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tif" ContentType="image/tiff"/>
  <Default Extension="tiff" ContentType="image/tiff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Override1.xml" ContentType="application/vnd.openxmlformats-officedocument.themeOverride+xml"/>
  <Override PartName="/ppt/tags/tag1.xml" ContentType="application/vnd.openxmlformats-officedocument.presentationml.tags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ags/tag2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notesMasterIdLst>
    <p:notesMasterId r:id="rId31"/>
  </p:notesMasterIdLst>
  <p:handoutMasterIdLst>
    <p:handoutMasterId r:id="rId32"/>
  </p:handoutMasterIdLst>
  <p:sldIdLst>
    <p:sldId id="526" r:id="rId5"/>
    <p:sldId id="5328" r:id="rId6"/>
    <p:sldId id="726" r:id="rId7"/>
    <p:sldId id="5336" r:id="rId8"/>
    <p:sldId id="727" r:id="rId9"/>
    <p:sldId id="289" r:id="rId10"/>
    <p:sldId id="260" r:id="rId11"/>
    <p:sldId id="290" r:id="rId12"/>
    <p:sldId id="291" r:id="rId13"/>
    <p:sldId id="5274" r:id="rId14"/>
    <p:sldId id="731" r:id="rId15"/>
    <p:sldId id="5337" r:id="rId16"/>
    <p:sldId id="5331" r:id="rId17"/>
    <p:sldId id="5334" r:id="rId18"/>
    <p:sldId id="292" r:id="rId19"/>
    <p:sldId id="5295" r:id="rId20"/>
    <p:sldId id="5320" r:id="rId21"/>
    <p:sldId id="5330" r:id="rId22"/>
    <p:sldId id="5319" r:id="rId23"/>
    <p:sldId id="5332" r:id="rId24"/>
    <p:sldId id="454" r:id="rId25"/>
    <p:sldId id="5338" r:id="rId26"/>
    <p:sldId id="5318" r:id="rId27"/>
    <p:sldId id="501" r:id="rId28"/>
    <p:sldId id="5316" r:id="rId29"/>
    <p:sldId id="1195" r:id="rId30"/>
  </p:sldIdLst>
  <p:sldSz cx="12190413" cy="6858000"/>
  <p:notesSz cx="9926638" cy="6797675"/>
  <p:defaultTextStyle>
    <a:defPPr>
      <a:defRPr lang="de-DE"/>
    </a:defPPr>
    <a:lvl1pPr algn="l" defTabSz="457200" rtl="0" fontAlgn="base">
      <a:spcBef>
        <a:spcPct val="50000"/>
      </a:spcBef>
      <a:spcAft>
        <a:spcPct val="0"/>
      </a:spcAft>
      <a:defRPr sz="1200" b="1" kern="1200">
        <a:solidFill>
          <a:schemeClr val="tx1"/>
        </a:solidFill>
        <a:latin typeface="Arial" pitchFamily="34" charset="0"/>
        <a:ea typeface="Arial Unicode MS" pitchFamily="34" charset="-128"/>
        <a:cs typeface="Arial Unicode MS" pitchFamily="34" charset="-128"/>
      </a:defRPr>
    </a:lvl1pPr>
    <a:lvl2pPr marL="457200" algn="l" defTabSz="457200" rtl="0" fontAlgn="base">
      <a:spcBef>
        <a:spcPct val="50000"/>
      </a:spcBef>
      <a:spcAft>
        <a:spcPct val="0"/>
      </a:spcAft>
      <a:defRPr sz="1200" b="1" kern="1200">
        <a:solidFill>
          <a:schemeClr val="tx1"/>
        </a:solidFill>
        <a:latin typeface="Arial" pitchFamily="34" charset="0"/>
        <a:ea typeface="Arial Unicode MS" pitchFamily="34" charset="-128"/>
        <a:cs typeface="Arial Unicode MS" pitchFamily="34" charset="-128"/>
      </a:defRPr>
    </a:lvl2pPr>
    <a:lvl3pPr marL="914400" algn="l" defTabSz="457200" rtl="0" fontAlgn="base">
      <a:spcBef>
        <a:spcPct val="50000"/>
      </a:spcBef>
      <a:spcAft>
        <a:spcPct val="0"/>
      </a:spcAft>
      <a:defRPr sz="1200" b="1" kern="1200">
        <a:solidFill>
          <a:schemeClr val="tx1"/>
        </a:solidFill>
        <a:latin typeface="Arial" pitchFamily="34" charset="0"/>
        <a:ea typeface="Arial Unicode MS" pitchFamily="34" charset="-128"/>
        <a:cs typeface="Arial Unicode MS" pitchFamily="34" charset="-128"/>
      </a:defRPr>
    </a:lvl3pPr>
    <a:lvl4pPr marL="1371600" algn="l" defTabSz="457200" rtl="0" fontAlgn="base">
      <a:spcBef>
        <a:spcPct val="50000"/>
      </a:spcBef>
      <a:spcAft>
        <a:spcPct val="0"/>
      </a:spcAft>
      <a:defRPr sz="1200" b="1" kern="1200">
        <a:solidFill>
          <a:schemeClr val="tx1"/>
        </a:solidFill>
        <a:latin typeface="Arial" pitchFamily="34" charset="0"/>
        <a:ea typeface="Arial Unicode MS" pitchFamily="34" charset="-128"/>
        <a:cs typeface="Arial Unicode MS" pitchFamily="34" charset="-128"/>
      </a:defRPr>
    </a:lvl4pPr>
    <a:lvl5pPr marL="1828800" algn="l" defTabSz="457200" rtl="0" fontAlgn="base">
      <a:spcBef>
        <a:spcPct val="50000"/>
      </a:spcBef>
      <a:spcAft>
        <a:spcPct val="0"/>
      </a:spcAft>
      <a:defRPr sz="1200" b="1" kern="1200">
        <a:solidFill>
          <a:schemeClr val="tx1"/>
        </a:solidFill>
        <a:latin typeface="Arial" pitchFamily="34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sz="1200" b="1" kern="1200">
        <a:solidFill>
          <a:schemeClr val="tx1"/>
        </a:solidFill>
        <a:latin typeface="Arial" pitchFamily="34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sz="1200" b="1" kern="1200">
        <a:solidFill>
          <a:schemeClr val="tx1"/>
        </a:solidFill>
        <a:latin typeface="Arial" pitchFamily="34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sz="1200" b="1" kern="1200">
        <a:solidFill>
          <a:schemeClr val="tx1"/>
        </a:solidFill>
        <a:latin typeface="Arial" pitchFamily="34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sz="1200" b="1" kern="1200">
        <a:solidFill>
          <a:schemeClr val="tx1"/>
        </a:solidFill>
        <a:latin typeface="Arial" pitchFamily="34" charset="0"/>
        <a:ea typeface="Arial Unicode MS" pitchFamily="34" charset="-128"/>
        <a:cs typeface="Arial Unicode MS" pitchFamily="34" charset="-128"/>
      </a:defRPr>
    </a:lvl9pPr>
  </p:defaultTextStyle>
  <p:extLst>
    <p:ext uri="{521415D9-36F7-43E2-AB2F-B90AF26B5E84}">
      <p14:sectionLst xmlns:p14="http://schemas.microsoft.com/office/powerpoint/2010/main">
        <p14:section name="Introduction" id="{B5850D50-6E77-5443-B406-24A7BDE0C99A}">
          <p14:sldIdLst>
            <p14:sldId id="526"/>
            <p14:sldId id="5328"/>
            <p14:sldId id="726"/>
            <p14:sldId id="5336"/>
            <p14:sldId id="727"/>
            <p14:sldId id="289"/>
            <p14:sldId id="260"/>
            <p14:sldId id="290"/>
            <p14:sldId id="291"/>
            <p14:sldId id="5274"/>
            <p14:sldId id="731"/>
            <p14:sldId id="5337"/>
            <p14:sldId id="5331"/>
            <p14:sldId id="5334"/>
            <p14:sldId id="292"/>
            <p14:sldId id="5295"/>
            <p14:sldId id="5320"/>
            <p14:sldId id="5330"/>
            <p14:sldId id="5319"/>
            <p14:sldId id="5332"/>
            <p14:sldId id="454"/>
            <p14:sldId id="5338"/>
            <p14:sldId id="5318"/>
            <p14:sldId id="501"/>
            <p14:sldId id="5316"/>
          </p14:sldIdLst>
        </p14:section>
        <p14:section name="Closing slide" id="{B92C15F1-F133-C64D-A8BA-A2A5F0B602DC}">
          <p14:sldIdLst>
            <p14:sldId id="1195"/>
          </p14:sldIdLst>
        </p14:section>
      </p14:sectionLst>
    </p:ext>
    <p:ext uri="{EFAFB233-063F-42B5-8137-9DF3F51BA10A}">
      <p15:sldGuideLst xmlns:p15="http://schemas.microsoft.com/office/powerpoint/2012/main">
        <p15:guide id="4" pos="3794" userDrawn="1">
          <p15:clr>
            <a:srgbClr val="A4A3A4"/>
          </p15:clr>
        </p15:guide>
        <p15:guide id="8" pos="2706" userDrawn="1">
          <p15:clr>
            <a:srgbClr val="A4A3A4"/>
          </p15:clr>
        </p15:guide>
        <p15:guide id="11" pos="4565" userDrawn="1">
          <p15:clr>
            <a:srgbClr val="A4A3A4"/>
          </p15:clr>
        </p15:guide>
        <p15:guide id="12" pos="1299" userDrawn="1">
          <p15:clr>
            <a:srgbClr val="A4A3A4"/>
          </p15:clr>
        </p15:guide>
        <p15:guide id="13" pos="6130" userDrawn="1">
          <p15:clr>
            <a:srgbClr val="A4A3A4"/>
          </p15:clr>
        </p15:guide>
        <p15:guide id="15" orient="horz" pos="2319" userDrawn="1">
          <p15:clr>
            <a:srgbClr val="A4A3A4"/>
          </p15:clr>
        </p15:guide>
        <p15:guide id="16" orient="horz" pos="3203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1" userDrawn="1">
          <p15:clr>
            <a:srgbClr val="A4A3A4"/>
          </p15:clr>
        </p15:guide>
        <p15:guide id="2" pos="3127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oeppe Patrick" initials="KP" lastIdx="35" clrIdx="0">
    <p:extLst>
      <p:ext uri="{19B8F6BF-5375-455C-9EA6-DF929625EA0E}">
        <p15:presenceInfo xmlns:p15="http://schemas.microsoft.com/office/powerpoint/2012/main" userId="S-1-5-21-602162358-920026266-839522115-103085" providerId="AD"/>
      </p:ext>
    </p:extLst>
  </p:cmAuthor>
  <p:cmAuthor id="2" name="Merlo Stefanie" initials="MS" lastIdx="12" clrIdx="1">
    <p:extLst>
      <p:ext uri="{19B8F6BF-5375-455C-9EA6-DF929625EA0E}">
        <p15:presenceInfo xmlns:p15="http://schemas.microsoft.com/office/powerpoint/2012/main" userId="S-1-5-21-602162358-920026266-839522115-102613" providerId="AD"/>
      </p:ext>
    </p:extLst>
  </p:cmAuthor>
  <p:cmAuthor id="3" name="Ott Stephanie" initials="OS" lastIdx="2" clrIdx="2">
    <p:extLst>
      <p:ext uri="{19B8F6BF-5375-455C-9EA6-DF929625EA0E}">
        <p15:presenceInfo xmlns:p15="http://schemas.microsoft.com/office/powerpoint/2012/main" userId="S-1-5-21-602162358-920026266-839522115-10177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C5BDBE"/>
    <a:srgbClr val="C5C5C5"/>
    <a:srgbClr val="DCEEE7"/>
    <a:srgbClr val="E6E0DE"/>
    <a:srgbClr val="8CC5B4"/>
    <a:srgbClr val="AFDCCF"/>
    <a:srgbClr val="E0EEE1"/>
    <a:srgbClr val="E0EEE7"/>
    <a:srgbClr val="CC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0044F9C-210F-44AB-AB9C-ACAA918B5B9F}" v="595" dt="2023-07-17T13:08:26.55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Gitternetz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906" autoAdjust="0"/>
    <p:restoredTop sz="86462" autoAdjust="0"/>
  </p:normalViewPr>
  <p:slideViewPr>
    <p:cSldViewPr snapToGrid="0" snapToObjects="1" showGuides="1">
      <p:cViewPr varScale="1">
        <p:scale>
          <a:sx n="77" d="100"/>
          <a:sy n="77" d="100"/>
        </p:scale>
        <p:origin x="480" y="96"/>
      </p:cViewPr>
      <p:guideLst>
        <p:guide pos="3794"/>
        <p:guide pos="2706"/>
        <p:guide pos="4565"/>
        <p:guide pos="1299"/>
        <p:guide pos="6130"/>
        <p:guide orient="horz" pos="2319"/>
        <p:guide orient="horz" pos="320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20" d="100"/>
        <a:sy n="120" d="100"/>
      </p:scale>
      <p:origin x="0" y="-4842"/>
    </p:cViewPr>
  </p:sorterViewPr>
  <p:notesViewPr>
    <p:cSldViewPr snapToGrid="0" snapToObjects="1" showGuides="1">
      <p:cViewPr varScale="1">
        <p:scale>
          <a:sx n="132" d="100"/>
          <a:sy n="132" d="100"/>
        </p:scale>
        <p:origin x="1608" y="114"/>
      </p:cViewPr>
      <p:guideLst>
        <p:guide orient="horz" pos="2141"/>
        <p:guide pos="312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microsoft.com/office/2015/10/relationships/revisionInfo" Target="revisionInfo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commentAuthors" Target="commentAuthors.xml"/><Relationship Id="rId38" Type="http://schemas.microsoft.com/office/2016/11/relationships/changesInfo" Target="changesInfos/changesInfo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handoutMaster" Target="handoutMasters/handoutMaster1.xml"/><Relationship Id="rId37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teve jones" userId="85e90824edb36746" providerId="LiveId" clId="{C0044F9C-210F-44AB-AB9C-ACAA918B5B9F}"/>
    <pc:docChg chg="undo custSel addSld delSld modSld sldOrd delSection modSection">
      <pc:chgData name="steve jones" userId="85e90824edb36746" providerId="LiveId" clId="{C0044F9C-210F-44AB-AB9C-ACAA918B5B9F}" dt="2023-07-17T13:08:41.942" v="6434" actId="1076"/>
      <pc:docMkLst>
        <pc:docMk/>
      </pc:docMkLst>
      <pc:sldChg chg="addSp delSp modSp add mod">
        <pc:chgData name="steve jones" userId="85e90824edb36746" providerId="LiveId" clId="{C0044F9C-210F-44AB-AB9C-ACAA918B5B9F}" dt="2023-06-22T09:14:39.427" v="2287" actId="20577"/>
        <pc:sldMkLst>
          <pc:docMk/>
          <pc:sldMk cId="1710889554" sldId="260"/>
        </pc:sldMkLst>
        <pc:spChg chg="mod">
          <ac:chgData name="steve jones" userId="85e90824edb36746" providerId="LiveId" clId="{C0044F9C-210F-44AB-AB9C-ACAA918B5B9F}" dt="2023-06-22T09:12:21.231" v="2182" actId="1076"/>
          <ac:spMkLst>
            <pc:docMk/>
            <pc:sldMk cId="1710889554" sldId="260"/>
            <ac:spMk id="2" creationId="{4D282AEB-2FF2-41D0-ACF0-8A190DF2E8E2}"/>
          </ac:spMkLst>
        </pc:spChg>
        <pc:spChg chg="mod">
          <ac:chgData name="steve jones" userId="85e90824edb36746" providerId="LiveId" clId="{C0044F9C-210F-44AB-AB9C-ACAA918B5B9F}" dt="2023-06-22T09:14:39.427" v="2287" actId="20577"/>
          <ac:spMkLst>
            <pc:docMk/>
            <pc:sldMk cId="1710889554" sldId="260"/>
            <ac:spMk id="3" creationId="{ABD3AC8C-7EA0-4553-B573-7CD8957926F1}"/>
          </ac:spMkLst>
        </pc:spChg>
        <pc:spChg chg="add mod">
          <ac:chgData name="steve jones" userId="85e90824edb36746" providerId="LiveId" clId="{C0044F9C-210F-44AB-AB9C-ACAA918B5B9F}" dt="2023-06-22T09:12:10.822" v="2180" actId="1076"/>
          <ac:spMkLst>
            <pc:docMk/>
            <pc:sldMk cId="1710889554" sldId="260"/>
            <ac:spMk id="6" creationId="{A367D341-601E-2ED9-A304-4C3B954DE6C8}"/>
          </ac:spMkLst>
        </pc:spChg>
        <pc:spChg chg="del mod">
          <ac:chgData name="steve jones" userId="85e90824edb36746" providerId="LiveId" clId="{C0044F9C-210F-44AB-AB9C-ACAA918B5B9F}" dt="2023-06-22T09:12:36.825" v="2186" actId="478"/>
          <ac:spMkLst>
            <pc:docMk/>
            <pc:sldMk cId="1710889554" sldId="260"/>
            <ac:spMk id="20" creationId="{00000000-0000-0000-0000-000000000000}"/>
          </ac:spMkLst>
        </pc:spChg>
        <pc:picChg chg="mod">
          <ac:chgData name="steve jones" userId="85e90824edb36746" providerId="LiveId" clId="{C0044F9C-210F-44AB-AB9C-ACAA918B5B9F}" dt="2023-06-22T09:12:29.462" v="2184" actId="1076"/>
          <ac:picMkLst>
            <pc:docMk/>
            <pc:sldMk cId="1710889554" sldId="260"/>
            <ac:picMk id="18" creationId="{00000000-0000-0000-0000-000000000000}"/>
          </ac:picMkLst>
        </pc:picChg>
      </pc:sldChg>
      <pc:sldChg chg="modSp add del mod">
        <pc:chgData name="steve jones" userId="85e90824edb36746" providerId="LiveId" clId="{C0044F9C-210F-44AB-AB9C-ACAA918B5B9F}" dt="2023-06-20T14:39:35.503" v="964" actId="47"/>
        <pc:sldMkLst>
          <pc:docMk/>
          <pc:sldMk cId="1441876262" sldId="272"/>
        </pc:sldMkLst>
        <pc:spChg chg="mod">
          <ac:chgData name="steve jones" userId="85e90824edb36746" providerId="LiveId" clId="{C0044F9C-210F-44AB-AB9C-ACAA918B5B9F}" dt="2023-06-20T14:39:12.538" v="951" actId="20577"/>
          <ac:spMkLst>
            <pc:docMk/>
            <pc:sldMk cId="1441876262" sldId="272"/>
            <ac:spMk id="2" creationId="{4C3BE40A-83DF-4210-A9CB-FA8ACB77CE39}"/>
          </ac:spMkLst>
        </pc:spChg>
        <pc:spChg chg="mod">
          <ac:chgData name="steve jones" userId="85e90824edb36746" providerId="LiveId" clId="{C0044F9C-210F-44AB-AB9C-ACAA918B5B9F}" dt="2023-06-20T14:38:53.297" v="936" actId="6549"/>
          <ac:spMkLst>
            <pc:docMk/>
            <pc:sldMk cId="1441876262" sldId="272"/>
            <ac:spMk id="6" creationId="{00000000-0000-0000-0000-000000000000}"/>
          </ac:spMkLst>
        </pc:spChg>
        <pc:picChg chg="mod">
          <ac:chgData name="steve jones" userId="85e90824edb36746" providerId="LiveId" clId="{C0044F9C-210F-44AB-AB9C-ACAA918B5B9F}" dt="2023-06-20T14:39:01.241" v="938" actId="1076"/>
          <ac:picMkLst>
            <pc:docMk/>
            <pc:sldMk cId="1441876262" sldId="272"/>
            <ac:picMk id="4" creationId="{00000000-0000-0000-0000-000000000000}"/>
          </ac:picMkLst>
        </pc:picChg>
      </pc:sldChg>
      <pc:sldChg chg="modSp add del mod">
        <pc:chgData name="steve jones" userId="85e90824edb36746" providerId="LiveId" clId="{C0044F9C-210F-44AB-AB9C-ACAA918B5B9F}" dt="2023-07-06T11:17:46.479" v="4347" actId="2696"/>
        <pc:sldMkLst>
          <pc:docMk/>
          <pc:sldMk cId="331858229" sldId="273"/>
        </pc:sldMkLst>
        <pc:spChg chg="mod">
          <ac:chgData name="steve jones" userId="85e90824edb36746" providerId="LiveId" clId="{C0044F9C-210F-44AB-AB9C-ACAA918B5B9F}" dt="2023-07-06T11:16:42.769" v="4346" actId="20577"/>
          <ac:spMkLst>
            <pc:docMk/>
            <pc:sldMk cId="331858229" sldId="273"/>
            <ac:spMk id="2" creationId="{4C3BE40A-83DF-4210-A9CB-FA8ACB77CE39}"/>
          </ac:spMkLst>
        </pc:spChg>
        <pc:spChg chg="mod">
          <ac:chgData name="steve jones" userId="85e90824edb36746" providerId="LiveId" clId="{C0044F9C-210F-44AB-AB9C-ACAA918B5B9F}" dt="2023-06-20T14:39:23.140" v="952" actId="6549"/>
          <ac:spMkLst>
            <pc:docMk/>
            <pc:sldMk cId="331858229" sldId="273"/>
            <ac:spMk id="6" creationId="{00000000-0000-0000-0000-000000000000}"/>
          </ac:spMkLst>
        </pc:spChg>
        <pc:picChg chg="mod">
          <ac:chgData name="steve jones" userId="85e90824edb36746" providerId="LiveId" clId="{C0044F9C-210F-44AB-AB9C-ACAA918B5B9F}" dt="2023-06-20T14:39:47.609" v="966" actId="1076"/>
          <ac:picMkLst>
            <pc:docMk/>
            <pc:sldMk cId="331858229" sldId="273"/>
            <ac:picMk id="5" creationId="{00000000-0000-0000-0000-000000000000}"/>
          </ac:picMkLst>
        </pc:picChg>
      </pc:sldChg>
      <pc:sldChg chg="add del">
        <pc:chgData name="steve jones" userId="85e90824edb36746" providerId="LiveId" clId="{C0044F9C-210F-44AB-AB9C-ACAA918B5B9F}" dt="2023-07-17T10:29:19.259" v="5621" actId="47"/>
        <pc:sldMkLst>
          <pc:docMk/>
          <pc:sldMk cId="2703631831" sldId="273"/>
        </pc:sldMkLst>
      </pc:sldChg>
      <pc:sldChg chg="addSp delSp modSp add mod">
        <pc:chgData name="steve jones" userId="85e90824edb36746" providerId="LiveId" clId="{C0044F9C-210F-44AB-AB9C-ACAA918B5B9F}" dt="2023-07-17T11:38:03.623" v="6001" actId="20577"/>
        <pc:sldMkLst>
          <pc:docMk/>
          <pc:sldMk cId="561476011" sldId="289"/>
        </pc:sldMkLst>
        <pc:spChg chg="mod">
          <ac:chgData name="steve jones" userId="85e90824edb36746" providerId="LiveId" clId="{C0044F9C-210F-44AB-AB9C-ACAA918B5B9F}" dt="2023-06-20T14:40:47.288" v="971" actId="1076"/>
          <ac:spMkLst>
            <pc:docMk/>
            <pc:sldMk cId="561476011" sldId="289"/>
            <ac:spMk id="2" creationId="{00000000-0000-0000-0000-000000000000}"/>
          </ac:spMkLst>
        </pc:spChg>
        <pc:spChg chg="mod">
          <ac:chgData name="steve jones" userId="85e90824edb36746" providerId="LiveId" clId="{C0044F9C-210F-44AB-AB9C-ACAA918B5B9F}" dt="2023-07-17T11:38:03.623" v="6001" actId="20577"/>
          <ac:spMkLst>
            <pc:docMk/>
            <pc:sldMk cId="561476011" sldId="289"/>
            <ac:spMk id="3" creationId="{00000000-0000-0000-0000-000000000000}"/>
          </ac:spMkLst>
        </pc:spChg>
        <pc:spChg chg="mod">
          <ac:chgData name="steve jones" userId="85e90824edb36746" providerId="LiveId" clId="{C0044F9C-210F-44AB-AB9C-ACAA918B5B9F}" dt="2023-06-20T14:08:48.270" v="571" actId="6549"/>
          <ac:spMkLst>
            <pc:docMk/>
            <pc:sldMk cId="561476011" sldId="289"/>
            <ac:spMk id="6" creationId="{00000000-0000-0000-0000-000000000000}"/>
          </ac:spMkLst>
        </pc:spChg>
        <pc:spChg chg="add mod">
          <ac:chgData name="steve jones" userId="85e90824edb36746" providerId="LiveId" clId="{C0044F9C-210F-44AB-AB9C-ACAA918B5B9F}" dt="2023-07-17T11:34:25.284" v="5981" actId="113"/>
          <ac:spMkLst>
            <pc:docMk/>
            <pc:sldMk cId="561476011" sldId="289"/>
            <ac:spMk id="8" creationId="{72A728F6-A618-E308-1C8E-ABAACE16821E}"/>
          </ac:spMkLst>
        </pc:spChg>
        <pc:grpChg chg="mod">
          <ac:chgData name="steve jones" userId="85e90824edb36746" providerId="LiveId" clId="{C0044F9C-210F-44AB-AB9C-ACAA918B5B9F}" dt="2023-06-20T14:40:36.857" v="970" actId="1076"/>
          <ac:grpSpMkLst>
            <pc:docMk/>
            <pc:sldMk cId="561476011" sldId="289"/>
            <ac:grpSpMk id="40" creationId="{00000000-0000-0000-0000-000000000000}"/>
          </ac:grpSpMkLst>
        </pc:grpChg>
        <pc:picChg chg="add del mod">
          <ac:chgData name="steve jones" userId="85e90824edb36746" providerId="LiveId" clId="{C0044F9C-210F-44AB-AB9C-ACAA918B5B9F}" dt="2023-07-17T10:28:08.039" v="5610" actId="478"/>
          <ac:picMkLst>
            <pc:docMk/>
            <pc:sldMk cId="561476011" sldId="289"/>
            <ac:picMk id="4" creationId="{70B339D3-960C-2490-0A3C-E99440FD46D9}"/>
          </ac:picMkLst>
        </pc:picChg>
      </pc:sldChg>
      <pc:sldChg chg="modSp add mod">
        <pc:chgData name="steve jones" userId="85e90824edb36746" providerId="LiveId" clId="{C0044F9C-210F-44AB-AB9C-ACAA918B5B9F}" dt="2023-07-06T10:43:23.518" v="3983" actId="790"/>
        <pc:sldMkLst>
          <pc:docMk/>
          <pc:sldMk cId="508170304" sldId="290"/>
        </pc:sldMkLst>
        <pc:spChg chg="mod">
          <ac:chgData name="steve jones" userId="85e90824edb36746" providerId="LiveId" clId="{C0044F9C-210F-44AB-AB9C-ACAA918B5B9F}" dt="2023-06-20T14:25:57.887" v="807" actId="6549"/>
          <ac:spMkLst>
            <pc:docMk/>
            <pc:sldMk cId="508170304" sldId="290"/>
            <ac:spMk id="2" creationId="{00000000-0000-0000-0000-000000000000}"/>
          </ac:spMkLst>
        </pc:spChg>
        <pc:spChg chg="mod">
          <ac:chgData name="steve jones" userId="85e90824edb36746" providerId="LiveId" clId="{C0044F9C-210F-44AB-AB9C-ACAA918B5B9F}" dt="2023-06-20T14:08:56.330" v="572" actId="6549"/>
          <ac:spMkLst>
            <pc:docMk/>
            <pc:sldMk cId="508170304" sldId="290"/>
            <ac:spMk id="4" creationId="{00000000-0000-0000-0000-000000000000}"/>
          </ac:spMkLst>
        </pc:spChg>
        <pc:spChg chg="mod">
          <ac:chgData name="steve jones" userId="85e90824edb36746" providerId="LiveId" clId="{C0044F9C-210F-44AB-AB9C-ACAA918B5B9F}" dt="2023-07-06T10:43:23.518" v="3983" actId="790"/>
          <ac:spMkLst>
            <pc:docMk/>
            <pc:sldMk cId="508170304" sldId="290"/>
            <ac:spMk id="8" creationId="{00000000-0000-0000-0000-000000000000}"/>
          </ac:spMkLst>
        </pc:spChg>
      </pc:sldChg>
      <pc:sldChg chg="modSp add mod">
        <pc:chgData name="steve jones" userId="85e90824edb36746" providerId="LiveId" clId="{C0044F9C-210F-44AB-AB9C-ACAA918B5B9F}" dt="2023-06-20T14:26:03.807" v="808" actId="6549"/>
        <pc:sldMkLst>
          <pc:docMk/>
          <pc:sldMk cId="2832917038" sldId="291"/>
        </pc:sldMkLst>
        <pc:spChg chg="mod">
          <ac:chgData name="steve jones" userId="85e90824edb36746" providerId="LiveId" clId="{C0044F9C-210F-44AB-AB9C-ACAA918B5B9F}" dt="2023-06-20T14:26:03.807" v="808" actId="6549"/>
          <ac:spMkLst>
            <pc:docMk/>
            <pc:sldMk cId="2832917038" sldId="291"/>
            <ac:spMk id="2" creationId="{00000000-0000-0000-0000-000000000000}"/>
          </ac:spMkLst>
        </pc:spChg>
        <pc:spChg chg="mod">
          <ac:chgData name="steve jones" userId="85e90824edb36746" providerId="LiveId" clId="{C0044F9C-210F-44AB-AB9C-ACAA918B5B9F}" dt="2023-06-20T14:09:03.946" v="573" actId="6549"/>
          <ac:spMkLst>
            <pc:docMk/>
            <pc:sldMk cId="2832917038" sldId="291"/>
            <ac:spMk id="4" creationId="{00000000-0000-0000-0000-000000000000}"/>
          </ac:spMkLst>
        </pc:spChg>
      </pc:sldChg>
      <pc:sldChg chg="delSp modSp add mod">
        <pc:chgData name="steve jones" userId="85e90824edb36746" providerId="LiveId" clId="{C0044F9C-210F-44AB-AB9C-ACAA918B5B9F}" dt="2023-07-17T13:01:54.466" v="6337" actId="5793"/>
        <pc:sldMkLst>
          <pc:docMk/>
          <pc:sldMk cId="602261631" sldId="292"/>
        </pc:sldMkLst>
        <pc:spChg chg="mod">
          <ac:chgData name="steve jones" userId="85e90824edb36746" providerId="LiveId" clId="{C0044F9C-210F-44AB-AB9C-ACAA918B5B9F}" dt="2023-07-17T10:27:02.674" v="5605" actId="20577"/>
          <ac:spMkLst>
            <pc:docMk/>
            <pc:sldMk cId="602261631" sldId="292"/>
            <ac:spMk id="2" creationId="{00000000-0000-0000-0000-000000000000}"/>
          </ac:spMkLst>
        </pc:spChg>
        <pc:spChg chg="mod">
          <ac:chgData name="steve jones" userId="85e90824edb36746" providerId="LiveId" clId="{C0044F9C-210F-44AB-AB9C-ACAA918B5B9F}" dt="2023-07-17T10:19:12.498" v="5302" actId="6549"/>
          <ac:spMkLst>
            <pc:docMk/>
            <pc:sldMk cId="602261631" sldId="292"/>
            <ac:spMk id="3" creationId="{967ED5BA-B1DD-D6B6-CE25-34753AA1D211}"/>
          </ac:spMkLst>
        </pc:spChg>
        <pc:spChg chg="mod">
          <ac:chgData name="steve jones" userId="85e90824edb36746" providerId="LiveId" clId="{C0044F9C-210F-44AB-AB9C-ACAA918B5B9F}" dt="2023-07-17T13:01:54.466" v="6337" actId="5793"/>
          <ac:spMkLst>
            <pc:docMk/>
            <pc:sldMk cId="602261631" sldId="292"/>
            <ac:spMk id="4" creationId="{2EB776DC-25C8-44C0-FBA4-5A33EBFC6583}"/>
          </ac:spMkLst>
        </pc:spChg>
        <pc:spChg chg="mod">
          <ac:chgData name="steve jones" userId="85e90824edb36746" providerId="LiveId" clId="{C0044F9C-210F-44AB-AB9C-ACAA918B5B9F}" dt="2023-07-17T10:20:11.242" v="5348" actId="6549"/>
          <ac:spMkLst>
            <pc:docMk/>
            <pc:sldMk cId="602261631" sldId="292"/>
            <ac:spMk id="22" creationId="{00000000-0000-0000-0000-000000000000}"/>
          </ac:spMkLst>
        </pc:spChg>
        <pc:picChg chg="del">
          <ac:chgData name="steve jones" userId="85e90824edb36746" providerId="LiveId" clId="{C0044F9C-210F-44AB-AB9C-ACAA918B5B9F}" dt="2023-07-17T10:19:43.897" v="5333" actId="478"/>
          <ac:picMkLst>
            <pc:docMk/>
            <pc:sldMk cId="602261631" sldId="292"/>
            <ac:picMk id="8" creationId="{00000000-0000-0000-0000-000000000000}"/>
          </ac:picMkLst>
        </pc:picChg>
        <pc:picChg chg="del">
          <ac:chgData name="steve jones" userId="85e90824edb36746" providerId="LiveId" clId="{C0044F9C-210F-44AB-AB9C-ACAA918B5B9F}" dt="2023-07-17T10:19:44.951" v="5334" actId="478"/>
          <ac:picMkLst>
            <pc:docMk/>
            <pc:sldMk cId="602261631" sldId="292"/>
            <ac:picMk id="9" creationId="{00000000-0000-0000-0000-000000000000}"/>
          </ac:picMkLst>
        </pc:picChg>
        <pc:picChg chg="del mod">
          <ac:chgData name="steve jones" userId="85e90824edb36746" providerId="LiveId" clId="{C0044F9C-210F-44AB-AB9C-ACAA918B5B9F}" dt="2023-07-17T10:19:47.172" v="5337" actId="478"/>
          <ac:picMkLst>
            <pc:docMk/>
            <pc:sldMk cId="602261631" sldId="292"/>
            <ac:picMk id="11" creationId="{00000000-0000-0000-0000-000000000000}"/>
          </ac:picMkLst>
        </pc:picChg>
        <pc:picChg chg="del">
          <ac:chgData name="steve jones" userId="85e90824edb36746" providerId="LiveId" clId="{C0044F9C-210F-44AB-AB9C-ACAA918B5B9F}" dt="2023-07-17T10:19:53.674" v="5339" actId="478"/>
          <ac:picMkLst>
            <pc:docMk/>
            <pc:sldMk cId="602261631" sldId="292"/>
            <ac:picMk id="12" creationId="{00000000-0000-0000-0000-000000000000}"/>
          </ac:picMkLst>
        </pc:picChg>
        <pc:picChg chg="del">
          <ac:chgData name="steve jones" userId="85e90824edb36746" providerId="LiveId" clId="{C0044F9C-210F-44AB-AB9C-ACAA918B5B9F}" dt="2023-07-17T10:19:54.512" v="5340" actId="478"/>
          <ac:picMkLst>
            <pc:docMk/>
            <pc:sldMk cId="602261631" sldId="292"/>
            <ac:picMk id="13" creationId="{00000000-0000-0000-0000-000000000000}"/>
          </ac:picMkLst>
        </pc:picChg>
        <pc:picChg chg="del">
          <ac:chgData name="steve jones" userId="85e90824edb36746" providerId="LiveId" clId="{C0044F9C-210F-44AB-AB9C-ACAA918B5B9F}" dt="2023-07-17T10:19:45.973" v="5335" actId="478"/>
          <ac:picMkLst>
            <pc:docMk/>
            <pc:sldMk cId="602261631" sldId="292"/>
            <ac:picMk id="20" creationId="{00000000-0000-0000-0000-000000000000}"/>
          </ac:picMkLst>
        </pc:picChg>
        <pc:picChg chg="mod">
          <ac:chgData name="steve jones" userId="85e90824edb36746" providerId="LiveId" clId="{C0044F9C-210F-44AB-AB9C-ACAA918B5B9F}" dt="2023-07-17T10:20:01.421" v="5343" actId="1076"/>
          <ac:picMkLst>
            <pc:docMk/>
            <pc:sldMk cId="602261631" sldId="292"/>
            <ac:picMk id="37" creationId="{00000000-0000-0000-0000-000000000000}"/>
          </ac:picMkLst>
        </pc:picChg>
        <pc:picChg chg="del">
          <ac:chgData name="steve jones" userId="85e90824edb36746" providerId="LiveId" clId="{C0044F9C-210F-44AB-AB9C-ACAA918B5B9F}" dt="2023-07-17T10:19:55.347" v="5341" actId="478"/>
          <ac:picMkLst>
            <pc:docMk/>
            <pc:sldMk cId="602261631" sldId="292"/>
            <ac:picMk id="38" creationId="{2B326222-A1CF-458C-B306-0F43658E1FD2}"/>
          </ac:picMkLst>
        </pc:picChg>
      </pc:sldChg>
      <pc:sldChg chg="addSp delSp modSp add del mod">
        <pc:chgData name="steve jones" userId="85e90824edb36746" providerId="LiveId" clId="{C0044F9C-210F-44AB-AB9C-ACAA918B5B9F}" dt="2023-07-06T11:17:46.479" v="4347" actId="2696"/>
        <pc:sldMkLst>
          <pc:docMk/>
          <pc:sldMk cId="2209351418" sldId="332"/>
        </pc:sldMkLst>
        <pc:spChg chg="mod">
          <ac:chgData name="steve jones" userId="85e90824edb36746" providerId="LiveId" clId="{C0044F9C-210F-44AB-AB9C-ACAA918B5B9F}" dt="2023-07-06T11:04:17.731" v="4186" actId="20577"/>
          <ac:spMkLst>
            <pc:docMk/>
            <pc:sldMk cId="2209351418" sldId="332"/>
            <ac:spMk id="2" creationId="{00000000-0000-0000-0000-000000000000}"/>
          </ac:spMkLst>
        </pc:spChg>
        <pc:spChg chg="mod">
          <ac:chgData name="steve jones" userId="85e90824edb36746" providerId="LiveId" clId="{C0044F9C-210F-44AB-AB9C-ACAA918B5B9F}" dt="2023-07-06T10:58:34.051" v="4013" actId="6549"/>
          <ac:spMkLst>
            <pc:docMk/>
            <pc:sldMk cId="2209351418" sldId="332"/>
            <ac:spMk id="4" creationId="{00000000-0000-0000-0000-000000000000}"/>
          </ac:spMkLst>
        </pc:spChg>
        <pc:spChg chg="mod">
          <ac:chgData name="steve jones" userId="85e90824edb36746" providerId="LiveId" clId="{C0044F9C-210F-44AB-AB9C-ACAA918B5B9F}" dt="2023-07-06T11:10:21.569" v="4263" actId="20577"/>
          <ac:spMkLst>
            <pc:docMk/>
            <pc:sldMk cId="2209351418" sldId="332"/>
            <ac:spMk id="252" creationId="{00000000-0000-0000-0000-000000000000}"/>
          </ac:spMkLst>
        </pc:spChg>
        <pc:spChg chg="mod">
          <ac:chgData name="steve jones" userId="85e90824edb36746" providerId="LiveId" clId="{C0044F9C-210F-44AB-AB9C-ACAA918B5B9F}" dt="2023-07-06T11:10:09.700" v="4252" actId="20577"/>
          <ac:spMkLst>
            <pc:docMk/>
            <pc:sldMk cId="2209351418" sldId="332"/>
            <ac:spMk id="255" creationId="{00000000-0000-0000-0000-000000000000}"/>
          </ac:spMkLst>
        </pc:spChg>
        <pc:picChg chg="add mod">
          <ac:chgData name="steve jones" userId="85e90824edb36746" providerId="LiveId" clId="{C0044F9C-210F-44AB-AB9C-ACAA918B5B9F}" dt="2023-07-06T11:04:35.456" v="4190" actId="1076"/>
          <ac:picMkLst>
            <pc:docMk/>
            <pc:sldMk cId="2209351418" sldId="332"/>
            <ac:picMk id="7" creationId="{2EDA0F66-D824-1E56-91DA-6DB4CC5E692C}"/>
          </ac:picMkLst>
        </pc:picChg>
        <pc:picChg chg="add mod">
          <ac:chgData name="steve jones" userId="85e90824edb36746" providerId="LiveId" clId="{C0044F9C-210F-44AB-AB9C-ACAA918B5B9F}" dt="2023-07-06T11:05:54.384" v="4207" actId="14100"/>
          <ac:picMkLst>
            <pc:docMk/>
            <pc:sldMk cId="2209351418" sldId="332"/>
            <ac:picMk id="8" creationId="{E46000B1-5BE5-3D22-8D6B-421494C106B3}"/>
          </ac:picMkLst>
        </pc:picChg>
        <pc:picChg chg="add mod">
          <ac:chgData name="steve jones" userId="85e90824edb36746" providerId="LiveId" clId="{C0044F9C-210F-44AB-AB9C-ACAA918B5B9F}" dt="2023-07-06T11:04:54.786" v="4193" actId="1076"/>
          <ac:picMkLst>
            <pc:docMk/>
            <pc:sldMk cId="2209351418" sldId="332"/>
            <ac:picMk id="9" creationId="{02E909D1-1231-9EF2-1CB4-2B2DA6200923}"/>
          </ac:picMkLst>
        </pc:picChg>
        <pc:picChg chg="add mod">
          <ac:chgData name="steve jones" userId="85e90824edb36746" providerId="LiveId" clId="{C0044F9C-210F-44AB-AB9C-ACAA918B5B9F}" dt="2023-07-06T11:05:18.056" v="4199" actId="1076"/>
          <ac:picMkLst>
            <pc:docMk/>
            <pc:sldMk cId="2209351418" sldId="332"/>
            <ac:picMk id="10" creationId="{7064A003-C7D7-8CEB-6473-0DBC7EC38705}"/>
          </ac:picMkLst>
        </pc:picChg>
        <pc:picChg chg="add mod">
          <ac:chgData name="steve jones" userId="85e90824edb36746" providerId="LiveId" clId="{C0044F9C-210F-44AB-AB9C-ACAA918B5B9F}" dt="2023-07-06T11:05:31.328" v="4203" actId="1076"/>
          <ac:picMkLst>
            <pc:docMk/>
            <pc:sldMk cId="2209351418" sldId="332"/>
            <ac:picMk id="11" creationId="{7FAA8546-0814-03F3-BA16-0B75C543D0F6}"/>
          </ac:picMkLst>
        </pc:picChg>
        <pc:picChg chg="add mod">
          <ac:chgData name="steve jones" userId="85e90824edb36746" providerId="LiveId" clId="{C0044F9C-210F-44AB-AB9C-ACAA918B5B9F}" dt="2023-07-06T11:05:51.018" v="4206" actId="1076"/>
          <ac:picMkLst>
            <pc:docMk/>
            <pc:sldMk cId="2209351418" sldId="332"/>
            <ac:picMk id="12" creationId="{22CEC746-4227-FC86-F7E0-A2813C1A77A4}"/>
          </ac:picMkLst>
        </pc:picChg>
        <pc:picChg chg="del">
          <ac:chgData name="steve jones" userId="85e90824edb36746" providerId="LiveId" clId="{C0044F9C-210F-44AB-AB9C-ACAA918B5B9F}" dt="2023-07-06T11:04:57.227" v="4194" actId="478"/>
          <ac:picMkLst>
            <pc:docMk/>
            <pc:sldMk cId="2209351418" sldId="332"/>
            <ac:picMk id="54" creationId="{00000000-0000-0000-0000-000000000000}"/>
          </ac:picMkLst>
        </pc:picChg>
        <pc:picChg chg="del">
          <ac:chgData name="steve jones" userId="85e90824edb36746" providerId="LiveId" clId="{C0044F9C-210F-44AB-AB9C-ACAA918B5B9F}" dt="2023-07-06T11:04:48.590" v="4191" actId="478"/>
          <ac:picMkLst>
            <pc:docMk/>
            <pc:sldMk cId="2209351418" sldId="332"/>
            <ac:picMk id="55" creationId="{00000000-0000-0000-0000-000000000000}"/>
          </ac:picMkLst>
        </pc:picChg>
        <pc:picChg chg="add del">
          <ac:chgData name="steve jones" userId="85e90824edb36746" providerId="LiveId" clId="{C0044F9C-210F-44AB-AB9C-ACAA918B5B9F}" dt="2023-07-06T11:05:05.838" v="4196" actId="478"/>
          <ac:picMkLst>
            <pc:docMk/>
            <pc:sldMk cId="2209351418" sldId="332"/>
            <ac:picMk id="56" creationId="{00000000-0000-0000-0000-000000000000}"/>
          </ac:picMkLst>
        </pc:picChg>
        <pc:picChg chg="del mod">
          <ac:chgData name="steve jones" userId="85e90824edb36746" providerId="LiveId" clId="{C0044F9C-210F-44AB-AB9C-ACAA918B5B9F}" dt="2023-07-06T11:04:29.630" v="4188" actId="478"/>
          <ac:picMkLst>
            <pc:docMk/>
            <pc:sldMk cId="2209351418" sldId="332"/>
            <ac:picMk id="220" creationId="{00000000-0000-0000-0000-000000000000}"/>
          </ac:picMkLst>
        </pc:picChg>
        <pc:picChg chg="del">
          <ac:chgData name="steve jones" userId="85e90824edb36746" providerId="LiveId" clId="{C0044F9C-210F-44AB-AB9C-ACAA918B5B9F}" dt="2023-07-06T11:05:36.485" v="4204" actId="478"/>
          <ac:picMkLst>
            <pc:docMk/>
            <pc:sldMk cId="2209351418" sldId="332"/>
            <ac:picMk id="222" creationId="{00000000-0000-0000-0000-000000000000}"/>
          </ac:picMkLst>
        </pc:picChg>
        <pc:picChg chg="del">
          <ac:chgData name="steve jones" userId="85e90824edb36746" providerId="LiveId" clId="{C0044F9C-210F-44AB-AB9C-ACAA918B5B9F}" dt="2023-07-06T11:01:27.175" v="4077" actId="478"/>
          <ac:picMkLst>
            <pc:docMk/>
            <pc:sldMk cId="2209351418" sldId="332"/>
            <ac:picMk id="225" creationId="{00000000-0000-0000-0000-000000000000}"/>
          </ac:picMkLst>
        </pc:picChg>
        <pc:picChg chg="del">
          <ac:chgData name="steve jones" userId="85e90824edb36746" providerId="LiveId" clId="{C0044F9C-210F-44AB-AB9C-ACAA918B5B9F}" dt="2023-07-06T11:01:13.802" v="4072" actId="478"/>
          <ac:picMkLst>
            <pc:docMk/>
            <pc:sldMk cId="2209351418" sldId="332"/>
            <ac:picMk id="261" creationId="{00000000-0000-0000-0000-000000000000}"/>
          </ac:picMkLst>
        </pc:picChg>
        <pc:picChg chg="del">
          <ac:chgData name="steve jones" userId="85e90824edb36746" providerId="LiveId" clId="{C0044F9C-210F-44AB-AB9C-ACAA918B5B9F}" dt="2023-07-06T11:05:08.340" v="4197" actId="478"/>
          <ac:picMkLst>
            <pc:docMk/>
            <pc:sldMk cId="2209351418" sldId="332"/>
            <ac:picMk id="264" creationId="{00000000-0000-0000-0000-000000000000}"/>
          </ac:picMkLst>
        </pc:picChg>
        <pc:picChg chg="del">
          <ac:chgData name="steve jones" userId="85e90824edb36746" providerId="LiveId" clId="{C0044F9C-210F-44AB-AB9C-ACAA918B5B9F}" dt="2023-07-06T11:01:19.150" v="4073" actId="478"/>
          <ac:picMkLst>
            <pc:docMk/>
            <pc:sldMk cId="2209351418" sldId="332"/>
            <ac:picMk id="270" creationId="{00000000-0000-0000-0000-000000000000}"/>
          </ac:picMkLst>
        </pc:picChg>
      </pc:sldChg>
      <pc:sldChg chg="add del">
        <pc:chgData name="steve jones" userId="85e90824edb36746" providerId="LiveId" clId="{C0044F9C-210F-44AB-AB9C-ACAA918B5B9F}" dt="2023-07-17T10:22:51.435" v="5453" actId="47"/>
        <pc:sldMkLst>
          <pc:docMk/>
          <pc:sldMk cId="3786682034" sldId="332"/>
        </pc:sldMkLst>
      </pc:sldChg>
      <pc:sldChg chg="add del">
        <pc:chgData name="steve jones" userId="85e90824edb36746" providerId="LiveId" clId="{C0044F9C-210F-44AB-AB9C-ACAA918B5B9F}" dt="2023-07-17T10:22:52.645" v="5454" actId="47"/>
        <pc:sldMkLst>
          <pc:docMk/>
          <pc:sldMk cId="227103652" sldId="339"/>
        </pc:sldMkLst>
      </pc:sldChg>
      <pc:sldChg chg="addSp delSp modSp add del mod">
        <pc:chgData name="steve jones" userId="85e90824edb36746" providerId="LiveId" clId="{C0044F9C-210F-44AB-AB9C-ACAA918B5B9F}" dt="2023-07-06T11:17:46.479" v="4347" actId="2696"/>
        <pc:sldMkLst>
          <pc:docMk/>
          <pc:sldMk cId="1879744000" sldId="339"/>
        </pc:sldMkLst>
        <pc:spChg chg="mod">
          <ac:chgData name="steve jones" userId="85e90824edb36746" providerId="LiveId" clId="{C0044F9C-210F-44AB-AB9C-ACAA918B5B9F}" dt="2023-07-06T11:00:33.452" v="4059" actId="20577"/>
          <ac:spMkLst>
            <pc:docMk/>
            <pc:sldMk cId="1879744000" sldId="339"/>
            <ac:spMk id="2" creationId="{00000000-0000-0000-0000-000000000000}"/>
          </ac:spMkLst>
        </pc:spChg>
        <pc:spChg chg="mod">
          <ac:chgData name="steve jones" userId="85e90824edb36746" providerId="LiveId" clId="{C0044F9C-210F-44AB-AB9C-ACAA918B5B9F}" dt="2023-07-06T11:00:05.681" v="4028" actId="6549"/>
          <ac:spMkLst>
            <pc:docMk/>
            <pc:sldMk cId="1879744000" sldId="339"/>
            <ac:spMk id="4" creationId="{00000000-0000-0000-0000-000000000000}"/>
          </ac:spMkLst>
        </pc:spChg>
        <pc:spChg chg="mod">
          <ac:chgData name="steve jones" userId="85e90824edb36746" providerId="LiveId" clId="{C0044F9C-210F-44AB-AB9C-ACAA918B5B9F}" dt="2023-07-06T11:00:39.708" v="4065" actId="20577"/>
          <ac:spMkLst>
            <pc:docMk/>
            <pc:sldMk cId="1879744000" sldId="339"/>
            <ac:spMk id="199" creationId="{00000000-0000-0000-0000-000000000000}"/>
          </ac:spMkLst>
        </pc:spChg>
        <pc:spChg chg="mod">
          <ac:chgData name="steve jones" userId="85e90824edb36746" providerId="LiveId" clId="{C0044F9C-210F-44AB-AB9C-ACAA918B5B9F}" dt="2023-07-06T11:00:46.894" v="4071" actId="20577"/>
          <ac:spMkLst>
            <pc:docMk/>
            <pc:sldMk cId="1879744000" sldId="339"/>
            <ac:spMk id="202" creationId="{00000000-0000-0000-0000-000000000000}"/>
          </ac:spMkLst>
        </pc:spChg>
        <pc:picChg chg="add mod">
          <ac:chgData name="steve jones" userId="85e90824edb36746" providerId="LiveId" clId="{C0044F9C-210F-44AB-AB9C-ACAA918B5B9F}" dt="2023-07-06T11:02:09.945" v="4088" actId="1076"/>
          <ac:picMkLst>
            <pc:docMk/>
            <pc:sldMk cId="1879744000" sldId="339"/>
            <ac:picMk id="3" creationId="{4F07FF75-466F-AAEF-526B-2024146B22BD}"/>
          </ac:picMkLst>
        </pc:picChg>
        <pc:picChg chg="add mod">
          <ac:chgData name="steve jones" userId="85e90824edb36746" providerId="LiveId" clId="{C0044F9C-210F-44AB-AB9C-ACAA918B5B9F}" dt="2023-07-06T11:02:14.289" v="4090" actId="1076"/>
          <ac:picMkLst>
            <pc:docMk/>
            <pc:sldMk cId="1879744000" sldId="339"/>
            <ac:picMk id="6" creationId="{5E081FD6-A68D-23AF-5CBD-9410E4AA46FE}"/>
          </ac:picMkLst>
        </pc:picChg>
        <pc:picChg chg="add mod">
          <ac:chgData name="steve jones" userId="85e90824edb36746" providerId="LiveId" clId="{C0044F9C-210F-44AB-AB9C-ACAA918B5B9F}" dt="2023-07-06T11:02:25.693" v="4096" actId="1076"/>
          <ac:picMkLst>
            <pc:docMk/>
            <pc:sldMk cId="1879744000" sldId="339"/>
            <ac:picMk id="7" creationId="{B96028FC-3FAA-A7FE-260B-E5F0901E09AD}"/>
          </ac:picMkLst>
        </pc:picChg>
        <pc:picChg chg="add mod">
          <ac:chgData name="steve jones" userId="85e90824edb36746" providerId="LiveId" clId="{C0044F9C-210F-44AB-AB9C-ACAA918B5B9F}" dt="2023-07-06T11:02:48.954" v="4098" actId="1076"/>
          <ac:picMkLst>
            <pc:docMk/>
            <pc:sldMk cId="1879744000" sldId="339"/>
            <ac:picMk id="8" creationId="{26BD0AB8-2AA4-7A33-D227-EDBE290E5213}"/>
          </ac:picMkLst>
        </pc:picChg>
        <pc:picChg chg="add mod">
          <ac:chgData name="steve jones" userId="85e90824edb36746" providerId="LiveId" clId="{C0044F9C-210F-44AB-AB9C-ACAA918B5B9F}" dt="2023-07-06T11:03:46.008" v="4104" actId="1076"/>
          <ac:picMkLst>
            <pc:docMk/>
            <pc:sldMk cId="1879744000" sldId="339"/>
            <ac:picMk id="9" creationId="{34B4CE9D-9315-DB25-A895-2F513468779D}"/>
          </ac:picMkLst>
        </pc:picChg>
        <pc:picChg chg="add mod">
          <ac:chgData name="steve jones" userId="85e90824edb36746" providerId="LiveId" clId="{C0044F9C-210F-44AB-AB9C-ACAA918B5B9F}" dt="2023-07-06T11:03:56.734" v="4160" actId="1035"/>
          <ac:picMkLst>
            <pc:docMk/>
            <pc:sldMk cId="1879744000" sldId="339"/>
            <ac:picMk id="10" creationId="{8F9EA934-2876-F240-5EA1-CB36C57F332D}"/>
          </ac:picMkLst>
        </pc:picChg>
        <pc:picChg chg="add mod">
          <ac:chgData name="steve jones" userId="85e90824edb36746" providerId="LiveId" clId="{C0044F9C-210F-44AB-AB9C-ACAA918B5B9F}" dt="2023-07-06T11:04:05.272" v="4181" actId="1038"/>
          <ac:picMkLst>
            <pc:docMk/>
            <pc:sldMk cId="1879744000" sldId="339"/>
            <ac:picMk id="11" creationId="{E9EAAD18-5024-2853-22E3-EB2A619871E8}"/>
          </ac:picMkLst>
        </pc:picChg>
        <pc:picChg chg="del">
          <ac:chgData name="steve jones" userId="85e90824edb36746" providerId="LiveId" clId="{C0044F9C-210F-44AB-AB9C-ACAA918B5B9F}" dt="2023-07-06T11:01:59.712" v="4085" actId="478"/>
          <ac:picMkLst>
            <pc:docMk/>
            <pc:sldMk cId="1879744000" sldId="339"/>
            <ac:picMk id="149" creationId="{00000000-0000-0000-0000-000000000000}"/>
          </ac:picMkLst>
        </pc:picChg>
        <pc:picChg chg="del">
          <ac:chgData name="steve jones" userId="85e90824edb36746" providerId="LiveId" clId="{C0044F9C-210F-44AB-AB9C-ACAA918B5B9F}" dt="2023-07-06T11:01:52.743" v="4082" actId="478"/>
          <ac:picMkLst>
            <pc:docMk/>
            <pc:sldMk cId="1879744000" sldId="339"/>
            <ac:picMk id="151" creationId="{00000000-0000-0000-0000-000000000000}"/>
          </ac:picMkLst>
        </pc:picChg>
        <pc:picChg chg="del">
          <ac:chgData name="steve jones" userId="85e90824edb36746" providerId="LiveId" clId="{C0044F9C-210F-44AB-AB9C-ACAA918B5B9F}" dt="2023-07-06T11:01:53.797" v="4083" actId="478"/>
          <ac:picMkLst>
            <pc:docMk/>
            <pc:sldMk cId="1879744000" sldId="339"/>
            <ac:picMk id="152" creationId="{00000000-0000-0000-0000-000000000000}"/>
          </ac:picMkLst>
        </pc:picChg>
        <pc:picChg chg="del">
          <ac:chgData name="steve jones" userId="85e90824edb36746" providerId="LiveId" clId="{C0044F9C-210F-44AB-AB9C-ACAA918B5B9F}" dt="2023-07-06T11:01:55.171" v="4084" actId="478"/>
          <ac:picMkLst>
            <pc:docMk/>
            <pc:sldMk cId="1879744000" sldId="339"/>
            <ac:picMk id="153" creationId="{00000000-0000-0000-0000-000000000000}"/>
          </ac:picMkLst>
        </pc:picChg>
        <pc:picChg chg="del">
          <ac:chgData name="steve jones" userId="85e90824edb36746" providerId="LiveId" clId="{C0044F9C-210F-44AB-AB9C-ACAA918B5B9F}" dt="2023-07-06T11:02:15.950" v="4091" actId="478"/>
          <ac:picMkLst>
            <pc:docMk/>
            <pc:sldMk cId="1879744000" sldId="339"/>
            <ac:picMk id="155" creationId="{00000000-0000-0000-0000-000000000000}"/>
          </ac:picMkLst>
        </pc:picChg>
        <pc:picChg chg="del">
          <ac:chgData name="steve jones" userId="85e90824edb36746" providerId="LiveId" clId="{C0044F9C-210F-44AB-AB9C-ACAA918B5B9F}" dt="2023-07-06T11:02:17.041" v="4092" actId="478"/>
          <ac:picMkLst>
            <pc:docMk/>
            <pc:sldMk cId="1879744000" sldId="339"/>
            <ac:picMk id="156" creationId="{00000000-0000-0000-0000-000000000000}"/>
          </ac:picMkLst>
        </pc:picChg>
        <pc:picChg chg="del">
          <ac:chgData name="steve jones" userId="85e90824edb36746" providerId="LiveId" clId="{C0044F9C-210F-44AB-AB9C-ACAA918B5B9F}" dt="2023-07-06T11:02:18.188" v="4093" actId="478"/>
          <ac:picMkLst>
            <pc:docMk/>
            <pc:sldMk cId="1879744000" sldId="339"/>
            <ac:picMk id="157" creationId="{00000000-0000-0000-0000-000000000000}"/>
          </ac:picMkLst>
        </pc:picChg>
        <pc:picChg chg="del">
          <ac:chgData name="steve jones" userId="85e90824edb36746" providerId="LiveId" clId="{C0044F9C-210F-44AB-AB9C-ACAA918B5B9F}" dt="2023-07-06T11:02:20.329" v="4094" actId="478"/>
          <ac:picMkLst>
            <pc:docMk/>
            <pc:sldMk cId="1879744000" sldId="339"/>
            <ac:picMk id="158" creationId="{00000000-0000-0000-0000-000000000000}"/>
          </ac:picMkLst>
        </pc:picChg>
      </pc:sldChg>
      <pc:sldChg chg="del">
        <pc:chgData name="steve jones" userId="85e90824edb36746" providerId="LiveId" clId="{C0044F9C-210F-44AB-AB9C-ACAA918B5B9F}" dt="2023-06-12T13:24:22.896" v="229" actId="47"/>
        <pc:sldMkLst>
          <pc:docMk/>
          <pc:sldMk cId="2658782434" sldId="416"/>
        </pc:sldMkLst>
      </pc:sldChg>
      <pc:sldChg chg="add del">
        <pc:chgData name="steve jones" userId="85e90824edb36746" providerId="LiveId" clId="{C0044F9C-210F-44AB-AB9C-ACAA918B5B9F}" dt="2023-06-12T13:13:01.043" v="40" actId="47"/>
        <pc:sldMkLst>
          <pc:docMk/>
          <pc:sldMk cId="1923006060" sldId="427"/>
        </pc:sldMkLst>
      </pc:sldChg>
      <pc:sldChg chg="modSp add mod">
        <pc:chgData name="steve jones" userId="85e90824edb36746" providerId="LiveId" clId="{C0044F9C-210F-44AB-AB9C-ACAA918B5B9F}" dt="2023-07-17T10:51:49.044" v="5825" actId="207"/>
        <pc:sldMkLst>
          <pc:docMk/>
          <pc:sldMk cId="0" sldId="454"/>
        </pc:sldMkLst>
        <pc:spChg chg="mod">
          <ac:chgData name="steve jones" userId="85e90824edb36746" providerId="LiveId" clId="{C0044F9C-210F-44AB-AB9C-ACAA918B5B9F}" dt="2023-07-17T10:51:49.044" v="5825" actId="207"/>
          <ac:spMkLst>
            <pc:docMk/>
            <pc:sldMk cId="0" sldId="454"/>
            <ac:spMk id="142340" creationId="{00000000-0000-0000-0000-000000000000}"/>
          </ac:spMkLst>
        </pc:spChg>
      </pc:sldChg>
      <pc:sldChg chg="add">
        <pc:chgData name="steve jones" userId="85e90824edb36746" providerId="LiveId" clId="{C0044F9C-210F-44AB-AB9C-ACAA918B5B9F}" dt="2023-07-17T10:51:08.876" v="5809"/>
        <pc:sldMkLst>
          <pc:docMk/>
          <pc:sldMk cId="543072446" sldId="501"/>
        </pc:sldMkLst>
      </pc:sldChg>
      <pc:sldChg chg="delSp modSp add del mod ord">
        <pc:chgData name="steve jones" userId="85e90824edb36746" providerId="LiveId" clId="{C0044F9C-210F-44AB-AB9C-ACAA918B5B9F}" dt="2023-07-17T10:50:58.191" v="5808" actId="2696"/>
        <pc:sldMkLst>
          <pc:docMk/>
          <pc:sldMk cId="753215927" sldId="501"/>
        </pc:sldMkLst>
        <pc:spChg chg="del">
          <ac:chgData name="steve jones" userId="85e90824edb36746" providerId="LiveId" clId="{C0044F9C-210F-44AB-AB9C-ACAA918B5B9F}" dt="2023-06-12T13:31:07.238" v="241" actId="478"/>
          <ac:spMkLst>
            <pc:docMk/>
            <pc:sldMk cId="753215927" sldId="501"/>
            <ac:spMk id="3" creationId="{F1571270-EF17-4101-2C5A-C01E7C5168F3}"/>
          </ac:spMkLst>
        </pc:spChg>
        <pc:spChg chg="del">
          <ac:chgData name="steve jones" userId="85e90824edb36746" providerId="LiveId" clId="{C0044F9C-210F-44AB-AB9C-ACAA918B5B9F}" dt="2023-06-12T13:31:23.018" v="244" actId="478"/>
          <ac:spMkLst>
            <pc:docMk/>
            <pc:sldMk cId="753215927" sldId="501"/>
            <ac:spMk id="4" creationId="{2A276143-1A1D-A0B4-1385-7BAA4E78D5E8}"/>
          </ac:spMkLst>
        </pc:spChg>
        <pc:spChg chg="del mod">
          <ac:chgData name="steve jones" userId="85e90824edb36746" providerId="LiveId" clId="{C0044F9C-210F-44AB-AB9C-ACAA918B5B9F}" dt="2023-06-12T13:31:19.642" v="243" actId="478"/>
          <ac:spMkLst>
            <pc:docMk/>
            <pc:sldMk cId="753215927" sldId="501"/>
            <ac:spMk id="7" creationId="{40788634-C5B1-ACB8-0205-B797A89303E9}"/>
          </ac:spMkLst>
        </pc:spChg>
        <pc:spChg chg="mod">
          <ac:chgData name="steve jones" userId="85e90824edb36746" providerId="LiveId" clId="{C0044F9C-210F-44AB-AB9C-ACAA918B5B9F}" dt="2023-06-20T14:35:05.827" v="916" actId="113"/>
          <ac:spMkLst>
            <pc:docMk/>
            <pc:sldMk cId="753215927" sldId="501"/>
            <ac:spMk id="9" creationId="{00000000-0000-0000-0000-000000000000}"/>
          </ac:spMkLst>
        </pc:spChg>
        <pc:spChg chg="mod">
          <ac:chgData name="steve jones" userId="85e90824edb36746" providerId="LiveId" clId="{C0044F9C-210F-44AB-AB9C-ACAA918B5B9F}" dt="2023-06-12T13:31:09.865" v="242" actId="1076"/>
          <ac:spMkLst>
            <pc:docMk/>
            <pc:sldMk cId="753215927" sldId="501"/>
            <ac:spMk id="82946" creationId="{00000000-0000-0000-0000-000000000000}"/>
          </ac:spMkLst>
        </pc:spChg>
      </pc:sldChg>
      <pc:sldChg chg="delSp modSp add del mod ord delAnim">
        <pc:chgData name="steve jones" userId="85e90824edb36746" providerId="LiveId" clId="{C0044F9C-210F-44AB-AB9C-ACAA918B5B9F}" dt="2023-06-20T14:09:36.377" v="574" actId="47"/>
        <pc:sldMkLst>
          <pc:docMk/>
          <pc:sldMk cId="398466884" sldId="671"/>
        </pc:sldMkLst>
        <pc:spChg chg="del mod">
          <ac:chgData name="steve jones" userId="85e90824edb36746" providerId="LiveId" clId="{C0044F9C-210F-44AB-AB9C-ACAA918B5B9F}" dt="2023-06-12T13:40:06.143" v="359" actId="478"/>
          <ac:spMkLst>
            <pc:docMk/>
            <pc:sldMk cId="398466884" sldId="671"/>
            <ac:spMk id="3" creationId="{4CC3F2A0-9AFB-460B-937D-A2BBB2959791}"/>
          </ac:spMkLst>
        </pc:spChg>
        <pc:spChg chg="mod">
          <ac:chgData name="steve jones" userId="85e90824edb36746" providerId="LiveId" clId="{C0044F9C-210F-44AB-AB9C-ACAA918B5B9F}" dt="2023-06-13T12:00:24.979" v="428" actId="20577"/>
          <ac:spMkLst>
            <pc:docMk/>
            <pc:sldMk cId="398466884" sldId="671"/>
            <ac:spMk id="12" creationId="{00000000-0000-0000-0000-000000000000}"/>
          </ac:spMkLst>
        </pc:spChg>
      </pc:sldChg>
      <pc:sldChg chg="addSp delSp modSp add del mod ord">
        <pc:chgData name="steve jones" userId="85e90824edb36746" providerId="LiveId" clId="{C0044F9C-210F-44AB-AB9C-ACAA918B5B9F}" dt="2023-07-06T11:18:03.175" v="4349" actId="47"/>
        <pc:sldMkLst>
          <pc:docMk/>
          <pc:sldMk cId="2092319324" sldId="724"/>
        </pc:sldMkLst>
        <pc:spChg chg="mod">
          <ac:chgData name="steve jones" userId="85e90824edb36746" providerId="LiveId" clId="{C0044F9C-210F-44AB-AB9C-ACAA918B5B9F}" dt="2023-06-20T14:31:46.229" v="913" actId="20577"/>
          <ac:spMkLst>
            <pc:docMk/>
            <pc:sldMk cId="2092319324" sldId="724"/>
            <ac:spMk id="82947" creationId="{00000000-0000-0000-0000-000000000000}"/>
          </ac:spMkLst>
        </pc:spChg>
        <pc:grpChg chg="del">
          <ac:chgData name="steve jones" userId="85e90824edb36746" providerId="LiveId" clId="{C0044F9C-210F-44AB-AB9C-ACAA918B5B9F}" dt="2023-06-20T14:15:28.287" v="581" actId="478"/>
          <ac:grpSpMkLst>
            <pc:docMk/>
            <pc:sldMk cId="2092319324" sldId="724"/>
            <ac:grpSpMk id="79" creationId="{00000000-0000-0000-0000-000000000000}"/>
          </ac:grpSpMkLst>
        </pc:grpChg>
        <pc:picChg chg="add mod">
          <ac:chgData name="steve jones" userId="85e90824edb36746" providerId="LiveId" clId="{C0044F9C-210F-44AB-AB9C-ACAA918B5B9F}" dt="2023-06-20T14:16:43.739" v="670" actId="1076"/>
          <ac:picMkLst>
            <pc:docMk/>
            <pc:sldMk cId="2092319324" sldId="724"/>
            <ac:picMk id="3" creationId="{E7919CDC-455D-5CC7-33DF-9F469196F6F7}"/>
          </ac:picMkLst>
        </pc:picChg>
        <pc:picChg chg="add mod">
          <ac:chgData name="steve jones" userId="85e90824edb36746" providerId="LiveId" clId="{C0044F9C-210F-44AB-AB9C-ACAA918B5B9F}" dt="2023-06-20T14:16:38.211" v="668" actId="1038"/>
          <ac:picMkLst>
            <pc:docMk/>
            <pc:sldMk cId="2092319324" sldId="724"/>
            <ac:picMk id="4" creationId="{EEDD8FB3-22C1-2DCA-CE20-4FA2A07EBBF6}"/>
          </ac:picMkLst>
        </pc:picChg>
        <pc:picChg chg="del">
          <ac:chgData name="steve jones" userId="85e90824edb36746" providerId="LiveId" clId="{C0044F9C-210F-44AB-AB9C-ACAA918B5B9F}" dt="2023-06-20T14:15:25.423" v="580" actId="478"/>
          <ac:picMkLst>
            <pc:docMk/>
            <pc:sldMk cId="2092319324" sldId="724"/>
            <ac:picMk id="76" creationId="{00000000-0000-0000-0000-000000000000}"/>
          </ac:picMkLst>
        </pc:picChg>
        <pc:picChg chg="del">
          <ac:chgData name="steve jones" userId="85e90824edb36746" providerId="LiveId" clId="{C0044F9C-210F-44AB-AB9C-ACAA918B5B9F}" dt="2023-06-20T14:16:40.252" v="669" actId="478"/>
          <ac:picMkLst>
            <pc:docMk/>
            <pc:sldMk cId="2092319324" sldId="724"/>
            <ac:picMk id="77" creationId="{00000000-0000-0000-0000-000000000000}"/>
          </ac:picMkLst>
        </pc:picChg>
      </pc:sldChg>
      <pc:sldChg chg="modSp add del mod">
        <pc:chgData name="steve jones" userId="85e90824edb36746" providerId="LiveId" clId="{C0044F9C-210F-44AB-AB9C-ACAA918B5B9F}" dt="2023-06-12T13:21:11.340" v="172" actId="2696"/>
        <pc:sldMkLst>
          <pc:docMk/>
          <pc:sldMk cId="642712720" sldId="726"/>
        </pc:sldMkLst>
        <pc:spChg chg="mod">
          <ac:chgData name="steve jones" userId="85e90824edb36746" providerId="LiveId" clId="{C0044F9C-210F-44AB-AB9C-ACAA918B5B9F}" dt="2023-06-12T13:12:04.544" v="34" actId="20577"/>
          <ac:spMkLst>
            <pc:docMk/>
            <pc:sldMk cId="642712720" sldId="726"/>
            <ac:spMk id="82947" creationId="{00000000-0000-0000-0000-000000000000}"/>
          </ac:spMkLst>
        </pc:spChg>
      </pc:sldChg>
      <pc:sldChg chg="addSp delSp modSp add mod modAnim">
        <pc:chgData name="steve jones" userId="85e90824edb36746" providerId="LiveId" clId="{C0044F9C-210F-44AB-AB9C-ACAA918B5B9F}" dt="2023-07-17T12:53:05.220" v="6048" actId="207"/>
        <pc:sldMkLst>
          <pc:docMk/>
          <pc:sldMk cId="4091340403" sldId="726"/>
        </pc:sldMkLst>
        <pc:spChg chg="add mod">
          <ac:chgData name="steve jones" userId="85e90824edb36746" providerId="LiveId" clId="{C0044F9C-210F-44AB-AB9C-ACAA918B5B9F}" dt="2023-07-11T09:45:36.766" v="4770" actId="403"/>
          <ac:spMkLst>
            <pc:docMk/>
            <pc:sldMk cId="4091340403" sldId="726"/>
            <ac:spMk id="2" creationId="{A0FC1372-4417-1B2B-DBB1-F25454E3E11C}"/>
          </ac:spMkLst>
        </pc:spChg>
        <pc:spChg chg="add del mod ord">
          <ac:chgData name="steve jones" userId="85e90824edb36746" providerId="LiveId" clId="{C0044F9C-210F-44AB-AB9C-ACAA918B5B9F}" dt="2023-07-06T10:06:56.572" v="2807" actId="478"/>
          <ac:spMkLst>
            <pc:docMk/>
            <pc:sldMk cId="4091340403" sldId="726"/>
            <ac:spMk id="2" creationId="{FFC33308-FBD4-D40E-4F3B-F15B331EB859}"/>
          </ac:spMkLst>
        </pc:spChg>
        <pc:spChg chg="add del mod ord">
          <ac:chgData name="steve jones" userId="85e90824edb36746" providerId="LiveId" clId="{C0044F9C-210F-44AB-AB9C-ACAA918B5B9F}" dt="2023-07-06T09:59:06.727" v="2551" actId="478"/>
          <ac:spMkLst>
            <pc:docMk/>
            <pc:sldMk cId="4091340403" sldId="726"/>
            <ac:spMk id="4" creationId="{2B952478-914F-0CD1-0482-6694EA26E04A}"/>
          </ac:spMkLst>
        </pc:spChg>
        <pc:spChg chg="del mod">
          <ac:chgData name="steve jones" userId="85e90824edb36746" providerId="LiveId" clId="{C0044F9C-210F-44AB-AB9C-ACAA918B5B9F}" dt="2023-07-06T10:06:54.907" v="2806" actId="478"/>
          <ac:spMkLst>
            <pc:docMk/>
            <pc:sldMk cId="4091340403" sldId="726"/>
            <ac:spMk id="8" creationId="{00000000-0000-0000-0000-000000000000}"/>
          </ac:spMkLst>
        </pc:spChg>
        <pc:spChg chg="add del">
          <ac:chgData name="steve jones" userId="85e90824edb36746" providerId="LiveId" clId="{C0044F9C-210F-44AB-AB9C-ACAA918B5B9F}" dt="2023-07-06T10:03:31.088" v="2631"/>
          <ac:spMkLst>
            <pc:docMk/>
            <pc:sldMk cId="4091340403" sldId="726"/>
            <ac:spMk id="18" creationId="{A5F3EA68-087F-8039-2B7A-10C533CF19AE}"/>
          </ac:spMkLst>
        </pc:spChg>
        <pc:spChg chg="add del mod">
          <ac:chgData name="steve jones" userId="85e90824edb36746" providerId="LiveId" clId="{C0044F9C-210F-44AB-AB9C-ACAA918B5B9F}" dt="2023-07-06T10:04:14.665" v="2636" actId="478"/>
          <ac:spMkLst>
            <pc:docMk/>
            <pc:sldMk cId="4091340403" sldId="726"/>
            <ac:spMk id="19" creationId="{A3F6D2EE-D86F-DFBB-E6AD-197E04B7F7EE}"/>
          </ac:spMkLst>
        </pc:spChg>
        <pc:spChg chg="add mod">
          <ac:chgData name="steve jones" userId="85e90824edb36746" providerId="LiveId" clId="{C0044F9C-210F-44AB-AB9C-ACAA918B5B9F}" dt="2023-07-06T10:30:50.264" v="3700" actId="1035"/>
          <ac:spMkLst>
            <pc:docMk/>
            <pc:sldMk cId="4091340403" sldId="726"/>
            <ac:spMk id="30" creationId="{921749C0-58BD-34DC-E77A-79CA1CFB25D3}"/>
          </ac:spMkLst>
        </pc:spChg>
        <pc:spChg chg="add mod">
          <ac:chgData name="steve jones" userId="85e90824edb36746" providerId="LiveId" clId="{C0044F9C-210F-44AB-AB9C-ACAA918B5B9F}" dt="2023-07-06T10:31:17.926" v="3719" actId="1035"/>
          <ac:spMkLst>
            <pc:docMk/>
            <pc:sldMk cId="4091340403" sldId="726"/>
            <ac:spMk id="31" creationId="{C0B00BD5-A999-B206-78A0-61D74B465A93}"/>
          </ac:spMkLst>
        </pc:spChg>
        <pc:spChg chg="add mod">
          <ac:chgData name="steve jones" userId="85e90824edb36746" providerId="LiveId" clId="{C0044F9C-210F-44AB-AB9C-ACAA918B5B9F}" dt="2023-07-06T10:31:41.154" v="3763" actId="1035"/>
          <ac:spMkLst>
            <pc:docMk/>
            <pc:sldMk cId="4091340403" sldId="726"/>
            <ac:spMk id="32" creationId="{C009A764-F5BC-59A0-8584-B8C4C4C1BC33}"/>
          </ac:spMkLst>
        </pc:spChg>
        <pc:spChg chg="add mod">
          <ac:chgData name="steve jones" userId="85e90824edb36746" providerId="LiveId" clId="{C0044F9C-210F-44AB-AB9C-ACAA918B5B9F}" dt="2023-07-06T10:07:53.627" v="2881" actId="1035"/>
          <ac:spMkLst>
            <pc:docMk/>
            <pc:sldMk cId="4091340403" sldId="726"/>
            <ac:spMk id="33" creationId="{E7489B1B-51B2-B99A-E90F-108429C2BAAB}"/>
          </ac:spMkLst>
        </pc:spChg>
        <pc:spChg chg="add mod">
          <ac:chgData name="steve jones" userId="85e90824edb36746" providerId="LiveId" clId="{C0044F9C-210F-44AB-AB9C-ACAA918B5B9F}" dt="2023-07-06T10:39:53.114" v="3841" actId="207"/>
          <ac:spMkLst>
            <pc:docMk/>
            <pc:sldMk cId="4091340403" sldId="726"/>
            <ac:spMk id="34" creationId="{CB5AB24E-45B1-9897-175A-FCD5C2130642}"/>
          </ac:spMkLst>
        </pc:spChg>
        <pc:spChg chg="add del mod">
          <ac:chgData name="steve jones" userId="85e90824edb36746" providerId="LiveId" clId="{C0044F9C-210F-44AB-AB9C-ACAA918B5B9F}" dt="2023-07-06T10:14:22.541" v="3202" actId="478"/>
          <ac:spMkLst>
            <pc:docMk/>
            <pc:sldMk cId="4091340403" sldId="726"/>
            <ac:spMk id="35" creationId="{B7082752-C7B4-BB8D-2E30-1ABFDAD28714}"/>
          </ac:spMkLst>
        </pc:spChg>
        <pc:spChg chg="add mod">
          <ac:chgData name="steve jones" userId="85e90824edb36746" providerId="LiveId" clId="{C0044F9C-210F-44AB-AB9C-ACAA918B5B9F}" dt="2023-07-06T10:52:00.818" v="3985" actId="1076"/>
          <ac:spMkLst>
            <pc:docMk/>
            <pc:sldMk cId="4091340403" sldId="726"/>
            <ac:spMk id="36" creationId="{520A7E43-4F04-18C5-14BA-6031E810BA49}"/>
          </ac:spMkLst>
        </pc:spChg>
        <pc:spChg chg="add mod">
          <ac:chgData name="steve jones" userId="85e90824edb36746" providerId="LiveId" clId="{C0044F9C-210F-44AB-AB9C-ACAA918B5B9F}" dt="2023-07-06T10:52:31.957" v="3997" actId="1036"/>
          <ac:spMkLst>
            <pc:docMk/>
            <pc:sldMk cId="4091340403" sldId="726"/>
            <ac:spMk id="37" creationId="{C9C02D58-766E-473F-CB8A-B9B7DE281216}"/>
          </ac:spMkLst>
        </pc:spChg>
        <pc:spChg chg="add mod">
          <ac:chgData name="steve jones" userId="85e90824edb36746" providerId="LiveId" clId="{C0044F9C-210F-44AB-AB9C-ACAA918B5B9F}" dt="2023-07-06T10:52:17.916" v="3988" actId="1035"/>
          <ac:spMkLst>
            <pc:docMk/>
            <pc:sldMk cId="4091340403" sldId="726"/>
            <ac:spMk id="38" creationId="{465FB560-F37F-A0C0-CB23-07AA4AE5CFFB}"/>
          </ac:spMkLst>
        </pc:spChg>
        <pc:spChg chg="add mod">
          <ac:chgData name="steve jones" userId="85e90824edb36746" providerId="LiveId" clId="{C0044F9C-210F-44AB-AB9C-ACAA918B5B9F}" dt="2023-07-06T10:40:31.154" v="3844" actId="207"/>
          <ac:spMkLst>
            <pc:docMk/>
            <pc:sldMk cId="4091340403" sldId="726"/>
            <ac:spMk id="39" creationId="{F8653D97-07F1-5A14-4998-B05518B1832B}"/>
          </ac:spMkLst>
        </pc:spChg>
        <pc:spChg chg="add mod">
          <ac:chgData name="steve jones" userId="85e90824edb36746" providerId="LiveId" clId="{C0044F9C-210F-44AB-AB9C-ACAA918B5B9F}" dt="2023-07-06T10:40:37.026" v="3845" actId="207"/>
          <ac:spMkLst>
            <pc:docMk/>
            <pc:sldMk cId="4091340403" sldId="726"/>
            <ac:spMk id="40" creationId="{0C2AFA35-2F8A-F030-62CA-1694679CEF86}"/>
          </ac:spMkLst>
        </pc:spChg>
        <pc:spChg chg="add mod">
          <ac:chgData name="steve jones" userId="85e90824edb36746" providerId="LiveId" clId="{C0044F9C-210F-44AB-AB9C-ACAA918B5B9F}" dt="2023-07-06T10:52:25.521" v="3992" actId="1035"/>
          <ac:spMkLst>
            <pc:docMk/>
            <pc:sldMk cId="4091340403" sldId="726"/>
            <ac:spMk id="41" creationId="{C4A79787-6A29-E4A2-FBD5-FF10E2330460}"/>
          </ac:spMkLst>
        </pc:spChg>
        <pc:spChg chg="add mod">
          <ac:chgData name="steve jones" userId="85e90824edb36746" providerId="LiveId" clId="{C0044F9C-210F-44AB-AB9C-ACAA918B5B9F}" dt="2023-07-06T10:40:46.917" v="3847" actId="207"/>
          <ac:spMkLst>
            <pc:docMk/>
            <pc:sldMk cId="4091340403" sldId="726"/>
            <ac:spMk id="42" creationId="{43BF867E-2EEF-C89C-F7CC-30562CC04729}"/>
          </ac:spMkLst>
        </pc:spChg>
        <pc:spChg chg="add mod">
          <ac:chgData name="steve jones" userId="85e90824edb36746" providerId="LiveId" clId="{C0044F9C-210F-44AB-AB9C-ACAA918B5B9F}" dt="2023-07-06T10:30:50.264" v="3700" actId="1035"/>
          <ac:spMkLst>
            <pc:docMk/>
            <pc:sldMk cId="4091340403" sldId="726"/>
            <ac:spMk id="43" creationId="{0AD71BFA-15C8-732D-1FC9-9D4D7920E92B}"/>
          </ac:spMkLst>
        </pc:spChg>
        <pc:spChg chg="add mod">
          <ac:chgData name="steve jones" userId="85e90824edb36746" providerId="LiveId" clId="{C0044F9C-210F-44AB-AB9C-ACAA918B5B9F}" dt="2023-07-06T10:30:50.264" v="3700" actId="1035"/>
          <ac:spMkLst>
            <pc:docMk/>
            <pc:sldMk cId="4091340403" sldId="726"/>
            <ac:spMk id="44" creationId="{3BE587A2-E6B0-CFA6-0012-FEF005DDE5BC}"/>
          </ac:spMkLst>
        </pc:spChg>
        <pc:spChg chg="del">
          <ac:chgData name="steve jones" userId="85e90824edb36746" providerId="LiveId" clId="{C0044F9C-210F-44AB-AB9C-ACAA918B5B9F}" dt="2023-07-06T09:57:02.745" v="2358" actId="478"/>
          <ac:spMkLst>
            <pc:docMk/>
            <pc:sldMk cId="4091340403" sldId="726"/>
            <ac:spMk id="68" creationId="{00000000-0000-0000-0000-000000000000}"/>
          </ac:spMkLst>
        </pc:spChg>
        <pc:spChg chg="del">
          <ac:chgData name="steve jones" userId="85e90824edb36746" providerId="LiveId" clId="{C0044F9C-210F-44AB-AB9C-ACAA918B5B9F}" dt="2023-07-06T09:57:06.248" v="2359" actId="478"/>
          <ac:spMkLst>
            <pc:docMk/>
            <pc:sldMk cId="4091340403" sldId="726"/>
            <ac:spMk id="74" creationId="{00000000-0000-0000-0000-000000000000}"/>
          </ac:spMkLst>
        </pc:spChg>
        <pc:spChg chg="del mod">
          <ac:chgData name="steve jones" userId="85e90824edb36746" providerId="LiveId" clId="{C0044F9C-210F-44AB-AB9C-ACAA918B5B9F}" dt="2023-07-06T09:59:04.448" v="2550" actId="478"/>
          <ac:spMkLst>
            <pc:docMk/>
            <pc:sldMk cId="4091340403" sldId="726"/>
            <ac:spMk id="132" creationId="{00000000-0000-0000-0000-000000000000}"/>
          </ac:spMkLst>
        </pc:spChg>
        <pc:spChg chg="mod">
          <ac:chgData name="steve jones" userId="85e90824edb36746" providerId="LiveId" clId="{C0044F9C-210F-44AB-AB9C-ACAA918B5B9F}" dt="2023-07-06T10:42:32.508" v="3980" actId="790"/>
          <ac:spMkLst>
            <pc:docMk/>
            <pc:sldMk cId="4091340403" sldId="726"/>
            <ac:spMk id="82946" creationId="{00000000-0000-0000-0000-000000000000}"/>
          </ac:spMkLst>
        </pc:spChg>
        <pc:spChg chg="mod">
          <ac:chgData name="steve jones" userId="85e90824edb36746" providerId="LiveId" clId="{C0044F9C-210F-44AB-AB9C-ACAA918B5B9F}" dt="2023-07-17T12:53:05.220" v="6048" actId="207"/>
          <ac:spMkLst>
            <pc:docMk/>
            <pc:sldMk cId="4091340403" sldId="726"/>
            <ac:spMk id="82947" creationId="{00000000-0000-0000-0000-000000000000}"/>
          </ac:spMkLst>
        </pc:spChg>
        <pc:grpChg chg="del">
          <ac:chgData name="steve jones" userId="85e90824edb36746" providerId="LiveId" clId="{C0044F9C-210F-44AB-AB9C-ACAA918B5B9F}" dt="2023-07-06T09:59:11.075" v="2552" actId="478"/>
          <ac:grpSpMkLst>
            <pc:docMk/>
            <pc:sldMk cId="4091340403" sldId="726"/>
            <ac:grpSpMk id="17" creationId="{00000000-0000-0000-0000-000000000000}"/>
          </ac:grpSpMkLst>
        </pc:grpChg>
        <pc:grpChg chg="del">
          <ac:chgData name="steve jones" userId="85e90824edb36746" providerId="LiveId" clId="{C0044F9C-210F-44AB-AB9C-ACAA918B5B9F}" dt="2023-07-06T10:00:21.101" v="2557" actId="478"/>
          <ac:grpSpMkLst>
            <pc:docMk/>
            <pc:sldMk cId="4091340403" sldId="726"/>
            <ac:grpSpMk id="20" creationId="{00000000-0000-0000-0000-000000000000}"/>
          </ac:grpSpMkLst>
        </pc:grpChg>
        <pc:picChg chg="add del mod ord">
          <ac:chgData name="steve jones" userId="85e90824edb36746" providerId="LiveId" clId="{C0044F9C-210F-44AB-AB9C-ACAA918B5B9F}" dt="2023-07-06T10:05:07.768" v="2644" actId="478"/>
          <ac:picMkLst>
            <pc:docMk/>
            <pc:sldMk cId="4091340403" sldId="726"/>
            <ac:picMk id="5" creationId="{640B9799-78D0-6406-1A73-FB5D0BA77CAC}"/>
          </ac:picMkLst>
        </pc:picChg>
        <pc:picChg chg="add del mod">
          <ac:chgData name="steve jones" userId="85e90824edb36746" providerId="LiveId" clId="{C0044F9C-210F-44AB-AB9C-ACAA918B5B9F}" dt="2023-07-06T10:05:06.839" v="2643" actId="478"/>
          <ac:picMkLst>
            <pc:docMk/>
            <pc:sldMk cId="4091340403" sldId="726"/>
            <ac:picMk id="7" creationId="{8F2CC8BA-15B0-C220-B46D-A8CA2F5C8960}"/>
          </ac:picMkLst>
        </pc:picChg>
        <pc:picChg chg="add del mod">
          <ac:chgData name="steve jones" userId="85e90824edb36746" providerId="LiveId" clId="{C0044F9C-210F-44AB-AB9C-ACAA918B5B9F}" dt="2023-07-06T10:05:06.028" v="2642" actId="478"/>
          <ac:picMkLst>
            <pc:docMk/>
            <pc:sldMk cId="4091340403" sldId="726"/>
            <ac:picMk id="11" creationId="{D3E9E2E8-8D33-2221-C603-0CDDC4D2CD06}"/>
          </ac:picMkLst>
        </pc:picChg>
        <pc:picChg chg="add del mod">
          <ac:chgData name="steve jones" userId="85e90824edb36746" providerId="LiveId" clId="{C0044F9C-210F-44AB-AB9C-ACAA918B5B9F}" dt="2023-07-06T10:05:04.659" v="2641" actId="478"/>
          <ac:picMkLst>
            <pc:docMk/>
            <pc:sldMk cId="4091340403" sldId="726"/>
            <ac:picMk id="12" creationId="{8DDE7823-A676-C3EB-A21F-F91B1A0EBB4B}"/>
          </ac:picMkLst>
        </pc:picChg>
        <pc:picChg chg="add del mod">
          <ac:chgData name="steve jones" userId="85e90824edb36746" providerId="LiveId" clId="{C0044F9C-210F-44AB-AB9C-ACAA918B5B9F}" dt="2023-07-06T10:03:13.670" v="2626" actId="478"/>
          <ac:picMkLst>
            <pc:docMk/>
            <pc:sldMk cId="4091340403" sldId="726"/>
            <ac:picMk id="13" creationId="{EAB97E68-62A1-DA15-BED4-F8D39C1E9F1A}"/>
          </ac:picMkLst>
        </pc:picChg>
        <pc:picChg chg="add del mod">
          <ac:chgData name="steve jones" userId="85e90824edb36746" providerId="LiveId" clId="{C0044F9C-210F-44AB-AB9C-ACAA918B5B9F}" dt="2023-07-06T10:03:14.615" v="2627" actId="478"/>
          <ac:picMkLst>
            <pc:docMk/>
            <pc:sldMk cId="4091340403" sldId="726"/>
            <ac:picMk id="14" creationId="{ADC7D995-7546-7B52-BFC4-342A2CE4C968}"/>
          </ac:picMkLst>
        </pc:picChg>
        <pc:picChg chg="add del mod">
          <ac:chgData name="steve jones" userId="85e90824edb36746" providerId="LiveId" clId="{C0044F9C-210F-44AB-AB9C-ACAA918B5B9F}" dt="2023-07-06T10:03:15.710" v="2628" actId="478"/>
          <ac:picMkLst>
            <pc:docMk/>
            <pc:sldMk cId="4091340403" sldId="726"/>
            <ac:picMk id="15" creationId="{EEE7C032-488E-5562-D50F-0372E2E16675}"/>
          </ac:picMkLst>
        </pc:picChg>
        <pc:picChg chg="add del mod">
          <ac:chgData name="steve jones" userId="85e90824edb36746" providerId="LiveId" clId="{C0044F9C-210F-44AB-AB9C-ACAA918B5B9F}" dt="2023-07-06T10:03:16.685" v="2629" actId="478"/>
          <ac:picMkLst>
            <pc:docMk/>
            <pc:sldMk cId="4091340403" sldId="726"/>
            <ac:picMk id="16" creationId="{76E1339D-66DF-0339-C24D-4E9E6A57C704}"/>
          </ac:picMkLst>
        </pc:picChg>
        <pc:picChg chg="add mod">
          <ac:chgData name="steve jones" userId="85e90824edb36746" providerId="LiveId" clId="{C0044F9C-210F-44AB-AB9C-ACAA918B5B9F}" dt="2023-07-06T10:30:50.264" v="3700" actId="1035"/>
          <ac:picMkLst>
            <pc:docMk/>
            <pc:sldMk cId="4091340403" sldId="726"/>
            <ac:picMk id="22" creationId="{6933A752-28B0-3013-2887-BF9E267A9AEF}"/>
          </ac:picMkLst>
        </pc:picChg>
        <pc:picChg chg="add mod">
          <ac:chgData name="steve jones" userId="85e90824edb36746" providerId="LiveId" clId="{C0044F9C-210F-44AB-AB9C-ACAA918B5B9F}" dt="2023-07-06T10:31:22.627" v="3720" actId="1076"/>
          <ac:picMkLst>
            <pc:docMk/>
            <pc:sldMk cId="4091340403" sldId="726"/>
            <ac:picMk id="23" creationId="{99F6F970-0FE8-AC27-36E9-54B94557DAEE}"/>
          </ac:picMkLst>
        </pc:picChg>
        <pc:picChg chg="add mod">
          <ac:chgData name="steve jones" userId="85e90824edb36746" providerId="LiveId" clId="{C0044F9C-210F-44AB-AB9C-ACAA918B5B9F}" dt="2023-07-06T10:31:41.154" v="3763" actId="1035"/>
          <ac:picMkLst>
            <pc:docMk/>
            <pc:sldMk cId="4091340403" sldId="726"/>
            <ac:picMk id="24" creationId="{5E42C350-7D2B-AE80-68E7-387680375B8B}"/>
          </ac:picMkLst>
        </pc:picChg>
        <pc:picChg chg="add mod">
          <ac:chgData name="steve jones" userId="85e90824edb36746" providerId="LiveId" clId="{C0044F9C-210F-44AB-AB9C-ACAA918B5B9F}" dt="2023-07-06T10:05:45.270" v="2694" actId="1037"/>
          <ac:picMkLst>
            <pc:docMk/>
            <pc:sldMk cId="4091340403" sldId="726"/>
            <ac:picMk id="25" creationId="{D643C1D0-E763-2FE9-BB96-E41BDE34C214}"/>
          </ac:picMkLst>
        </pc:picChg>
        <pc:picChg chg="add mod">
          <ac:chgData name="steve jones" userId="85e90824edb36746" providerId="LiveId" clId="{C0044F9C-210F-44AB-AB9C-ACAA918B5B9F}" dt="2023-07-06T10:30:50.264" v="3700" actId="1035"/>
          <ac:picMkLst>
            <pc:docMk/>
            <pc:sldMk cId="4091340403" sldId="726"/>
            <ac:picMk id="26" creationId="{3D429ECA-C0F2-9EF1-4910-59E889F28171}"/>
          </ac:picMkLst>
        </pc:picChg>
        <pc:picChg chg="add mod">
          <ac:chgData name="steve jones" userId="85e90824edb36746" providerId="LiveId" clId="{C0044F9C-210F-44AB-AB9C-ACAA918B5B9F}" dt="2023-07-06T10:31:17.926" v="3719" actId="1035"/>
          <ac:picMkLst>
            <pc:docMk/>
            <pc:sldMk cId="4091340403" sldId="726"/>
            <ac:picMk id="27" creationId="{7C97E8B3-9BB7-F9C4-40F2-F3B728CA57D4}"/>
          </ac:picMkLst>
        </pc:picChg>
        <pc:picChg chg="add mod">
          <ac:chgData name="steve jones" userId="85e90824edb36746" providerId="LiveId" clId="{C0044F9C-210F-44AB-AB9C-ACAA918B5B9F}" dt="2023-07-06T10:31:41.154" v="3763" actId="1035"/>
          <ac:picMkLst>
            <pc:docMk/>
            <pc:sldMk cId="4091340403" sldId="726"/>
            <ac:picMk id="28" creationId="{313B6B04-46B1-1805-BCCA-1696CE8134AD}"/>
          </ac:picMkLst>
        </pc:picChg>
        <pc:picChg chg="add mod">
          <ac:chgData name="steve jones" userId="85e90824edb36746" providerId="LiveId" clId="{C0044F9C-210F-44AB-AB9C-ACAA918B5B9F}" dt="2023-07-06T10:06:13.167" v="2805" actId="1037"/>
          <ac:picMkLst>
            <pc:docMk/>
            <pc:sldMk cId="4091340403" sldId="726"/>
            <ac:picMk id="29" creationId="{C932342E-D04E-18B9-AF29-936D97EB7E40}"/>
          </ac:picMkLst>
        </pc:picChg>
        <pc:cxnChg chg="mod">
          <ac:chgData name="steve jones" userId="85e90824edb36746" providerId="LiveId" clId="{C0044F9C-210F-44AB-AB9C-ACAA918B5B9F}" dt="2023-07-06T10:31:17.926" v="3719" actId="1035"/>
          <ac:cxnSpMkLst>
            <pc:docMk/>
            <pc:sldMk cId="4091340403" sldId="726"/>
            <ac:cxnSpMk id="123" creationId="{00000000-0000-0000-0000-000000000000}"/>
          </ac:cxnSpMkLst>
        </pc:cxnChg>
        <pc:cxnChg chg="mod">
          <ac:chgData name="steve jones" userId="85e90824edb36746" providerId="LiveId" clId="{C0044F9C-210F-44AB-AB9C-ACAA918B5B9F}" dt="2023-07-06T10:31:41.154" v="3763" actId="1035"/>
          <ac:cxnSpMkLst>
            <pc:docMk/>
            <pc:sldMk cId="4091340403" sldId="726"/>
            <ac:cxnSpMk id="124" creationId="{00000000-0000-0000-0000-000000000000}"/>
          </ac:cxnSpMkLst>
        </pc:cxnChg>
        <pc:cxnChg chg="mod">
          <ac:chgData name="steve jones" userId="85e90824edb36746" providerId="LiveId" clId="{C0044F9C-210F-44AB-AB9C-ACAA918B5B9F}" dt="2023-07-06T10:30:50.264" v="3700" actId="1035"/>
          <ac:cxnSpMkLst>
            <pc:docMk/>
            <pc:sldMk cId="4091340403" sldId="726"/>
            <ac:cxnSpMk id="126" creationId="{00000000-0000-0000-0000-000000000000}"/>
          </ac:cxnSpMkLst>
        </pc:cxnChg>
      </pc:sldChg>
      <pc:sldChg chg="addSp delSp modSp add mod modAnim">
        <pc:chgData name="steve jones" userId="85e90824edb36746" providerId="LiveId" clId="{C0044F9C-210F-44AB-AB9C-ACAA918B5B9F}" dt="2023-07-11T10:00:28.907" v="5252" actId="20577"/>
        <pc:sldMkLst>
          <pc:docMk/>
          <pc:sldMk cId="239887814" sldId="727"/>
        </pc:sldMkLst>
        <pc:spChg chg="mod">
          <ac:chgData name="steve jones" userId="85e90824edb36746" providerId="LiveId" clId="{C0044F9C-210F-44AB-AB9C-ACAA918B5B9F}" dt="2023-06-12T13:22:12.927" v="199"/>
          <ac:spMkLst>
            <pc:docMk/>
            <pc:sldMk cId="239887814" sldId="727"/>
            <ac:spMk id="4" creationId="{5DC7EF85-7BF9-AA2A-2665-6F754F8E7386}"/>
          </ac:spMkLst>
        </pc:spChg>
        <pc:spChg chg="del">
          <ac:chgData name="steve jones" userId="85e90824edb36746" providerId="LiveId" clId="{C0044F9C-210F-44AB-AB9C-ACAA918B5B9F}" dt="2023-07-06T10:15:51.754" v="3379" actId="478"/>
          <ac:spMkLst>
            <pc:docMk/>
            <pc:sldMk cId="239887814" sldId="727"/>
            <ac:spMk id="8" creationId="{00000000-0000-0000-0000-000000000000}"/>
          </ac:spMkLst>
        </pc:spChg>
        <pc:spChg chg="mod">
          <ac:chgData name="steve jones" userId="85e90824edb36746" providerId="LiveId" clId="{C0044F9C-210F-44AB-AB9C-ACAA918B5B9F}" dt="2023-06-12T13:22:20.106" v="202"/>
          <ac:spMkLst>
            <pc:docMk/>
            <pc:sldMk cId="239887814" sldId="727"/>
            <ac:spMk id="19" creationId="{B2FC1F13-3954-136F-E0C7-773646908016}"/>
          </ac:spMkLst>
        </pc:spChg>
        <pc:spChg chg="add mod">
          <ac:chgData name="steve jones" userId="85e90824edb36746" providerId="LiveId" clId="{C0044F9C-210F-44AB-AB9C-ACAA918B5B9F}" dt="2023-07-06T10:28:37.071" v="3675" actId="1076"/>
          <ac:spMkLst>
            <pc:docMk/>
            <pc:sldMk cId="239887814" sldId="727"/>
            <ac:spMk id="29" creationId="{BD8B3A43-AB22-56CB-845F-A82E99734B9D}"/>
          </ac:spMkLst>
        </pc:spChg>
        <pc:spChg chg="add mod">
          <ac:chgData name="steve jones" userId="85e90824edb36746" providerId="LiveId" clId="{C0044F9C-210F-44AB-AB9C-ACAA918B5B9F}" dt="2023-07-06T10:26:12.855" v="3646" actId="1036"/>
          <ac:spMkLst>
            <pc:docMk/>
            <pc:sldMk cId="239887814" sldId="727"/>
            <ac:spMk id="34" creationId="{917C652C-0221-94EB-095B-1D4ADDED8960}"/>
          </ac:spMkLst>
        </pc:spChg>
        <pc:spChg chg="add mod">
          <ac:chgData name="steve jones" userId="85e90824edb36746" providerId="LiveId" clId="{C0044F9C-210F-44AB-AB9C-ACAA918B5B9F}" dt="2023-07-06T10:26:12.855" v="3646" actId="1036"/>
          <ac:spMkLst>
            <pc:docMk/>
            <pc:sldMk cId="239887814" sldId="727"/>
            <ac:spMk id="35" creationId="{E6A1387A-4197-D09C-98AC-4562142A6C77}"/>
          </ac:spMkLst>
        </pc:spChg>
        <pc:spChg chg="add mod">
          <ac:chgData name="steve jones" userId="85e90824edb36746" providerId="LiveId" clId="{C0044F9C-210F-44AB-AB9C-ACAA918B5B9F}" dt="2023-07-06T10:26:12.855" v="3646" actId="1036"/>
          <ac:spMkLst>
            <pc:docMk/>
            <pc:sldMk cId="239887814" sldId="727"/>
            <ac:spMk id="36" creationId="{F82C97F7-5E1F-FAAD-6EDF-362C806592BE}"/>
          </ac:spMkLst>
        </pc:spChg>
        <pc:spChg chg="add mod">
          <ac:chgData name="steve jones" userId="85e90824edb36746" providerId="LiveId" clId="{C0044F9C-210F-44AB-AB9C-ACAA918B5B9F}" dt="2023-07-06T10:26:12.855" v="3646" actId="1036"/>
          <ac:spMkLst>
            <pc:docMk/>
            <pc:sldMk cId="239887814" sldId="727"/>
            <ac:spMk id="37" creationId="{F3F9B298-F04E-E93F-03F7-3221816FEA71}"/>
          </ac:spMkLst>
        </pc:spChg>
        <pc:spChg chg="add mod">
          <ac:chgData name="steve jones" userId="85e90824edb36746" providerId="LiveId" clId="{C0044F9C-210F-44AB-AB9C-ACAA918B5B9F}" dt="2023-07-06T10:26:12.855" v="3646" actId="1036"/>
          <ac:spMkLst>
            <pc:docMk/>
            <pc:sldMk cId="239887814" sldId="727"/>
            <ac:spMk id="38" creationId="{E26C2D39-8B42-1ACD-4971-E64C3B787B77}"/>
          </ac:spMkLst>
        </pc:spChg>
        <pc:spChg chg="add mod">
          <ac:chgData name="steve jones" userId="85e90824edb36746" providerId="LiveId" clId="{C0044F9C-210F-44AB-AB9C-ACAA918B5B9F}" dt="2023-07-06T10:23:01.704" v="3586" actId="1038"/>
          <ac:spMkLst>
            <pc:docMk/>
            <pc:sldMk cId="239887814" sldId="727"/>
            <ac:spMk id="43" creationId="{D4C9AAD0-3764-C534-B7E6-FEE885403890}"/>
          </ac:spMkLst>
        </pc:spChg>
        <pc:spChg chg="add mod">
          <ac:chgData name="steve jones" userId="85e90824edb36746" providerId="LiveId" clId="{C0044F9C-210F-44AB-AB9C-ACAA918B5B9F}" dt="2023-07-06T10:23:01.704" v="3586" actId="1038"/>
          <ac:spMkLst>
            <pc:docMk/>
            <pc:sldMk cId="239887814" sldId="727"/>
            <ac:spMk id="44" creationId="{3290A48E-31CA-000B-E503-5CDFAF0A82D4}"/>
          </ac:spMkLst>
        </pc:spChg>
        <pc:spChg chg="add mod">
          <ac:chgData name="steve jones" userId="85e90824edb36746" providerId="LiveId" clId="{C0044F9C-210F-44AB-AB9C-ACAA918B5B9F}" dt="2023-07-06T10:23:01.704" v="3586" actId="1038"/>
          <ac:spMkLst>
            <pc:docMk/>
            <pc:sldMk cId="239887814" sldId="727"/>
            <ac:spMk id="45" creationId="{1BF9F253-3882-63AF-6DA9-BA14A18E0F35}"/>
          </ac:spMkLst>
        </pc:spChg>
        <pc:spChg chg="add mod">
          <ac:chgData name="steve jones" userId="85e90824edb36746" providerId="LiveId" clId="{C0044F9C-210F-44AB-AB9C-ACAA918B5B9F}" dt="2023-07-06T10:23:01.704" v="3586" actId="1038"/>
          <ac:spMkLst>
            <pc:docMk/>
            <pc:sldMk cId="239887814" sldId="727"/>
            <ac:spMk id="46" creationId="{00566D66-04D3-32C8-5467-8AD1DC6F4DAB}"/>
          </ac:spMkLst>
        </pc:spChg>
        <pc:spChg chg="add mod">
          <ac:chgData name="steve jones" userId="85e90824edb36746" providerId="LiveId" clId="{C0044F9C-210F-44AB-AB9C-ACAA918B5B9F}" dt="2023-07-06T10:23:01.704" v="3586" actId="1038"/>
          <ac:spMkLst>
            <pc:docMk/>
            <pc:sldMk cId="239887814" sldId="727"/>
            <ac:spMk id="47" creationId="{7F5A49B2-2C6A-FB27-7667-8B3B9ECBF8DA}"/>
          </ac:spMkLst>
        </pc:spChg>
        <pc:spChg chg="add mod">
          <ac:chgData name="steve jones" userId="85e90824edb36746" providerId="LiveId" clId="{C0044F9C-210F-44AB-AB9C-ACAA918B5B9F}" dt="2023-07-06T10:28:28.661" v="3673" actId="1076"/>
          <ac:spMkLst>
            <pc:docMk/>
            <pc:sldMk cId="239887814" sldId="727"/>
            <ac:spMk id="48" creationId="{CEB4DCCD-8507-6C1C-60B5-2237D209BAE0}"/>
          </ac:spMkLst>
        </pc:spChg>
        <pc:spChg chg="add mod">
          <ac:chgData name="steve jones" userId="85e90824edb36746" providerId="LiveId" clId="{C0044F9C-210F-44AB-AB9C-ACAA918B5B9F}" dt="2023-07-06T10:28:31.851" v="3674" actId="1076"/>
          <ac:spMkLst>
            <pc:docMk/>
            <pc:sldMk cId="239887814" sldId="727"/>
            <ac:spMk id="58" creationId="{1A9B7757-E5A2-DAB4-D9B3-80939A3FF4B2}"/>
          </ac:spMkLst>
        </pc:spChg>
        <pc:spChg chg="add mod">
          <ac:chgData name="steve jones" userId="85e90824edb36746" providerId="LiveId" clId="{C0044F9C-210F-44AB-AB9C-ACAA918B5B9F}" dt="2023-07-06T10:28:19.045" v="3672" actId="1076"/>
          <ac:spMkLst>
            <pc:docMk/>
            <pc:sldMk cId="239887814" sldId="727"/>
            <ac:spMk id="59" creationId="{18F9C497-C0A9-CC34-1AD4-0150524707B7}"/>
          </ac:spMkLst>
        </pc:spChg>
        <pc:spChg chg="del">
          <ac:chgData name="steve jones" userId="85e90824edb36746" providerId="LiveId" clId="{C0044F9C-210F-44AB-AB9C-ACAA918B5B9F}" dt="2023-07-06T10:19:19.658" v="3388" actId="478"/>
          <ac:spMkLst>
            <pc:docMk/>
            <pc:sldMk cId="239887814" sldId="727"/>
            <ac:spMk id="68" creationId="{00000000-0000-0000-0000-000000000000}"/>
          </ac:spMkLst>
        </pc:spChg>
        <pc:spChg chg="del">
          <ac:chgData name="steve jones" userId="85e90824edb36746" providerId="LiveId" clId="{C0044F9C-210F-44AB-AB9C-ACAA918B5B9F}" dt="2023-07-06T10:19:03.053" v="3384" actId="478"/>
          <ac:spMkLst>
            <pc:docMk/>
            <pc:sldMk cId="239887814" sldId="727"/>
            <ac:spMk id="69" creationId="{00000000-0000-0000-0000-000000000000}"/>
          </ac:spMkLst>
        </pc:spChg>
        <pc:spChg chg="del">
          <ac:chgData name="steve jones" userId="85e90824edb36746" providerId="LiveId" clId="{C0044F9C-210F-44AB-AB9C-ACAA918B5B9F}" dt="2023-07-06T10:19:22.592" v="3389" actId="478"/>
          <ac:spMkLst>
            <pc:docMk/>
            <pc:sldMk cId="239887814" sldId="727"/>
            <ac:spMk id="74" creationId="{00000000-0000-0000-0000-000000000000}"/>
          </ac:spMkLst>
        </pc:spChg>
        <pc:spChg chg="del">
          <ac:chgData name="steve jones" userId="85e90824edb36746" providerId="LiveId" clId="{C0044F9C-210F-44AB-AB9C-ACAA918B5B9F}" dt="2023-07-06T10:21:23.368" v="3490" actId="478"/>
          <ac:spMkLst>
            <pc:docMk/>
            <pc:sldMk cId="239887814" sldId="727"/>
            <ac:spMk id="81" creationId="{00000000-0000-0000-0000-000000000000}"/>
          </ac:spMkLst>
        </pc:spChg>
        <pc:spChg chg="del mod">
          <ac:chgData name="steve jones" userId="85e90824edb36746" providerId="LiveId" clId="{C0044F9C-210F-44AB-AB9C-ACAA918B5B9F}" dt="2023-07-06T10:20:13.312" v="3405" actId="478"/>
          <ac:spMkLst>
            <pc:docMk/>
            <pc:sldMk cId="239887814" sldId="727"/>
            <ac:spMk id="82" creationId="{00000000-0000-0000-0000-000000000000}"/>
          </ac:spMkLst>
        </pc:spChg>
        <pc:spChg chg="del">
          <ac:chgData name="steve jones" userId="85e90824edb36746" providerId="LiveId" clId="{C0044F9C-210F-44AB-AB9C-ACAA918B5B9F}" dt="2023-07-06T10:19:00.582" v="3383" actId="478"/>
          <ac:spMkLst>
            <pc:docMk/>
            <pc:sldMk cId="239887814" sldId="727"/>
            <ac:spMk id="122" creationId="{00000000-0000-0000-0000-000000000000}"/>
          </ac:spMkLst>
        </pc:spChg>
        <pc:spChg chg="del">
          <ac:chgData name="steve jones" userId="85e90824edb36746" providerId="LiveId" clId="{C0044F9C-210F-44AB-AB9C-ACAA918B5B9F}" dt="2023-07-06T10:15:57.844" v="3381" actId="478"/>
          <ac:spMkLst>
            <pc:docMk/>
            <pc:sldMk cId="239887814" sldId="727"/>
            <ac:spMk id="132" creationId="{00000000-0000-0000-0000-000000000000}"/>
          </ac:spMkLst>
        </pc:spChg>
        <pc:spChg chg="mod">
          <ac:chgData name="steve jones" userId="85e90824edb36746" providerId="LiveId" clId="{C0044F9C-210F-44AB-AB9C-ACAA918B5B9F}" dt="2023-07-06T10:28:09.789" v="3669" actId="1076"/>
          <ac:spMkLst>
            <pc:docMk/>
            <pc:sldMk cId="239887814" sldId="727"/>
            <ac:spMk id="143" creationId="{00000000-0000-0000-0000-000000000000}"/>
          </ac:spMkLst>
        </pc:spChg>
        <pc:spChg chg="del mod">
          <ac:chgData name="steve jones" userId="85e90824edb36746" providerId="LiveId" clId="{C0044F9C-210F-44AB-AB9C-ACAA918B5B9F}" dt="2023-07-06T10:21:11.320" v="3488" actId="478"/>
          <ac:spMkLst>
            <pc:docMk/>
            <pc:sldMk cId="239887814" sldId="727"/>
            <ac:spMk id="144" creationId="{00000000-0000-0000-0000-000000000000}"/>
          </ac:spMkLst>
        </pc:spChg>
        <pc:spChg chg="mod">
          <ac:chgData name="steve jones" userId="85e90824edb36746" providerId="LiveId" clId="{C0044F9C-210F-44AB-AB9C-ACAA918B5B9F}" dt="2023-07-11T09:58:59.738" v="5240" actId="20577"/>
          <ac:spMkLst>
            <pc:docMk/>
            <pc:sldMk cId="239887814" sldId="727"/>
            <ac:spMk id="82946" creationId="{00000000-0000-0000-0000-000000000000}"/>
          </ac:spMkLst>
        </pc:spChg>
        <pc:spChg chg="mod">
          <ac:chgData name="steve jones" userId="85e90824edb36746" providerId="LiveId" clId="{C0044F9C-210F-44AB-AB9C-ACAA918B5B9F}" dt="2023-07-11T10:00:28.907" v="5252" actId="20577"/>
          <ac:spMkLst>
            <pc:docMk/>
            <pc:sldMk cId="239887814" sldId="727"/>
            <ac:spMk id="82947" creationId="{00000000-0000-0000-0000-000000000000}"/>
          </ac:spMkLst>
        </pc:spChg>
        <pc:grpChg chg="add mod">
          <ac:chgData name="steve jones" userId="85e90824edb36746" providerId="LiveId" clId="{C0044F9C-210F-44AB-AB9C-ACAA918B5B9F}" dt="2023-07-06T10:28:57.436" v="3678" actId="1076"/>
          <ac:grpSpMkLst>
            <pc:docMk/>
            <pc:sldMk cId="239887814" sldId="727"/>
            <ac:grpSpMk id="2" creationId="{F57D4C23-C933-C600-3A5C-E88321442E1E}"/>
          </ac:grpSpMkLst>
        </pc:grpChg>
        <pc:grpChg chg="mod">
          <ac:chgData name="steve jones" userId="85e90824edb36746" providerId="LiveId" clId="{C0044F9C-210F-44AB-AB9C-ACAA918B5B9F}" dt="2023-06-12T13:22:12.927" v="199"/>
          <ac:grpSpMkLst>
            <pc:docMk/>
            <pc:sldMk cId="239887814" sldId="727"/>
            <ac:grpSpMk id="7" creationId="{789EFE6C-4DF5-353F-D6DB-84EE453256C5}"/>
          </ac:grpSpMkLst>
        </pc:grpChg>
        <pc:grpChg chg="mod">
          <ac:chgData name="steve jones" userId="85e90824edb36746" providerId="LiveId" clId="{C0044F9C-210F-44AB-AB9C-ACAA918B5B9F}" dt="2023-06-12T13:22:12.927" v="199"/>
          <ac:grpSpMkLst>
            <pc:docMk/>
            <pc:sldMk cId="239887814" sldId="727"/>
            <ac:grpSpMk id="11" creationId="{766C0D1E-F210-B4F7-2574-1EF64A750D26}"/>
          </ac:grpSpMkLst>
        </pc:grpChg>
        <pc:grpChg chg="del">
          <ac:chgData name="steve jones" userId="85e90824edb36746" providerId="LiveId" clId="{C0044F9C-210F-44AB-AB9C-ACAA918B5B9F}" dt="2023-07-06T10:19:16.790" v="3387" actId="478"/>
          <ac:grpSpMkLst>
            <pc:docMk/>
            <pc:sldMk cId="239887814" sldId="727"/>
            <ac:grpSpMk id="17" creationId="{00000000-0000-0000-0000-000000000000}"/>
          </ac:grpSpMkLst>
        </pc:grpChg>
        <pc:grpChg chg="add mod">
          <ac:chgData name="steve jones" userId="85e90824edb36746" providerId="LiveId" clId="{C0044F9C-210F-44AB-AB9C-ACAA918B5B9F}" dt="2023-07-06T10:29:01.460" v="3679" actId="1076"/>
          <ac:grpSpMkLst>
            <pc:docMk/>
            <pc:sldMk cId="239887814" sldId="727"/>
            <ac:grpSpMk id="18" creationId="{3CB0C15C-209A-AC20-50E1-617889EC91FD}"/>
          </ac:grpSpMkLst>
        </pc:grpChg>
        <pc:grpChg chg="del">
          <ac:chgData name="steve jones" userId="85e90824edb36746" providerId="LiveId" clId="{C0044F9C-210F-44AB-AB9C-ACAA918B5B9F}" dt="2023-07-06T10:15:55.540" v="3380" actId="478"/>
          <ac:grpSpMkLst>
            <pc:docMk/>
            <pc:sldMk cId="239887814" sldId="727"/>
            <ac:grpSpMk id="20" creationId="{00000000-0000-0000-0000-000000000000}"/>
          </ac:grpSpMkLst>
        </pc:grpChg>
        <pc:grpChg chg="mod">
          <ac:chgData name="steve jones" userId="85e90824edb36746" providerId="LiveId" clId="{C0044F9C-210F-44AB-AB9C-ACAA918B5B9F}" dt="2023-06-12T13:22:20.106" v="202"/>
          <ac:grpSpMkLst>
            <pc:docMk/>
            <pc:sldMk cId="239887814" sldId="727"/>
            <ac:grpSpMk id="22" creationId="{7CE5192F-2DFD-8F2C-D91D-DC8D08AE5D84}"/>
          </ac:grpSpMkLst>
        </pc:grpChg>
        <pc:grpChg chg="mod">
          <ac:chgData name="steve jones" userId="85e90824edb36746" providerId="LiveId" clId="{C0044F9C-210F-44AB-AB9C-ACAA918B5B9F}" dt="2023-06-12T13:22:20.106" v="202"/>
          <ac:grpSpMkLst>
            <pc:docMk/>
            <pc:sldMk cId="239887814" sldId="727"/>
            <ac:grpSpMk id="23" creationId="{D1E5B9D7-F0B0-7431-A855-F6273246D829}"/>
          </ac:grpSpMkLst>
        </pc:grpChg>
        <pc:picChg chg="mod">
          <ac:chgData name="steve jones" userId="85e90824edb36746" providerId="LiveId" clId="{C0044F9C-210F-44AB-AB9C-ACAA918B5B9F}" dt="2023-06-12T13:22:12.927" v="199"/>
          <ac:picMkLst>
            <pc:docMk/>
            <pc:sldMk cId="239887814" sldId="727"/>
            <ac:picMk id="5" creationId="{D145F057-70D8-8985-EAE5-CA4E47F0A1EE}"/>
          </ac:picMkLst>
        </pc:picChg>
        <pc:picChg chg="mod">
          <ac:chgData name="steve jones" userId="85e90824edb36746" providerId="LiveId" clId="{C0044F9C-210F-44AB-AB9C-ACAA918B5B9F}" dt="2023-06-12T13:22:12.927" v="199"/>
          <ac:picMkLst>
            <pc:docMk/>
            <pc:sldMk cId="239887814" sldId="727"/>
            <ac:picMk id="12" creationId="{0A0C3B9F-A882-4149-E585-EC6AB30FB660}"/>
          </ac:picMkLst>
        </pc:picChg>
        <pc:picChg chg="mod">
          <ac:chgData name="steve jones" userId="85e90824edb36746" providerId="LiveId" clId="{C0044F9C-210F-44AB-AB9C-ACAA918B5B9F}" dt="2023-06-12T13:22:12.927" v="199"/>
          <ac:picMkLst>
            <pc:docMk/>
            <pc:sldMk cId="239887814" sldId="727"/>
            <ac:picMk id="13" creationId="{C6F8DF0A-4606-AB59-1C8F-D5824A006520}"/>
          </ac:picMkLst>
        </pc:picChg>
        <pc:picChg chg="mod">
          <ac:chgData name="steve jones" userId="85e90824edb36746" providerId="LiveId" clId="{C0044F9C-210F-44AB-AB9C-ACAA918B5B9F}" dt="2023-06-12T13:22:12.927" v="199"/>
          <ac:picMkLst>
            <pc:docMk/>
            <pc:sldMk cId="239887814" sldId="727"/>
            <ac:picMk id="14" creationId="{F49A25ED-0BF4-DC20-CC7E-31B8F715F495}"/>
          </ac:picMkLst>
        </pc:picChg>
        <pc:picChg chg="mod">
          <ac:chgData name="steve jones" userId="85e90824edb36746" providerId="LiveId" clId="{C0044F9C-210F-44AB-AB9C-ACAA918B5B9F}" dt="2023-06-12T13:22:12.927" v="199"/>
          <ac:picMkLst>
            <pc:docMk/>
            <pc:sldMk cId="239887814" sldId="727"/>
            <ac:picMk id="15" creationId="{E2691F4F-78DA-8053-15CB-D40B9080904D}"/>
          </ac:picMkLst>
        </pc:picChg>
        <pc:picChg chg="mod">
          <ac:chgData name="steve jones" userId="85e90824edb36746" providerId="LiveId" clId="{C0044F9C-210F-44AB-AB9C-ACAA918B5B9F}" dt="2023-06-12T13:22:12.927" v="199"/>
          <ac:picMkLst>
            <pc:docMk/>
            <pc:sldMk cId="239887814" sldId="727"/>
            <ac:picMk id="16" creationId="{04A1AF12-9284-2E57-43E2-DDAF968FCFCF}"/>
          </ac:picMkLst>
        </pc:picChg>
        <pc:picChg chg="mod">
          <ac:chgData name="steve jones" userId="85e90824edb36746" providerId="LiveId" clId="{C0044F9C-210F-44AB-AB9C-ACAA918B5B9F}" dt="2023-06-12T13:22:20.106" v="202"/>
          <ac:picMkLst>
            <pc:docMk/>
            <pc:sldMk cId="239887814" sldId="727"/>
            <ac:picMk id="21" creationId="{A68670A9-1DE3-061F-B35A-4D18BBA6B6D3}"/>
          </ac:picMkLst>
        </pc:picChg>
        <pc:picChg chg="mod">
          <ac:chgData name="steve jones" userId="85e90824edb36746" providerId="LiveId" clId="{C0044F9C-210F-44AB-AB9C-ACAA918B5B9F}" dt="2023-06-12T13:22:20.106" v="202"/>
          <ac:picMkLst>
            <pc:docMk/>
            <pc:sldMk cId="239887814" sldId="727"/>
            <ac:picMk id="24" creationId="{67647BE7-F03A-0D94-67D5-108FCF34538E}"/>
          </ac:picMkLst>
        </pc:picChg>
        <pc:picChg chg="mod">
          <ac:chgData name="steve jones" userId="85e90824edb36746" providerId="LiveId" clId="{C0044F9C-210F-44AB-AB9C-ACAA918B5B9F}" dt="2023-06-12T13:22:20.106" v="202"/>
          <ac:picMkLst>
            <pc:docMk/>
            <pc:sldMk cId="239887814" sldId="727"/>
            <ac:picMk id="25" creationId="{2912403E-CD8A-A114-8426-152E1740757A}"/>
          </ac:picMkLst>
        </pc:picChg>
        <pc:picChg chg="mod">
          <ac:chgData name="steve jones" userId="85e90824edb36746" providerId="LiveId" clId="{C0044F9C-210F-44AB-AB9C-ACAA918B5B9F}" dt="2023-06-12T13:22:20.106" v="202"/>
          <ac:picMkLst>
            <pc:docMk/>
            <pc:sldMk cId="239887814" sldId="727"/>
            <ac:picMk id="26" creationId="{B21561FB-7E17-D305-BD11-C3B7802A5A67}"/>
          </ac:picMkLst>
        </pc:picChg>
        <pc:picChg chg="mod">
          <ac:chgData name="steve jones" userId="85e90824edb36746" providerId="LiveId" clId="{C0044F9C-210F-44AB-AB9C-ACAA918B5B9F}" dt="2023-06-12T13:22:20.106" v="202"/>
          <ac:picMkLst>
            <pc:docMk/>
            <pc:sldMk cId="239887814" sldId="727"/>
            <ac:picMk id="27" creationId="{FCA85467-C80A-4382-5A46-2C5F39731399}"/>
          </ac:picMkLst>
        </pc:picChg>
        <pc:picChg chg="mod">
          <ac:chgData name="steve jones" userId="85e90824edb36746" providerId="LiveId" clId="{C0044F9C-210F-44AB-AB9C-ACAA918B5B9F}" dt="2023-06-12T13:22:20.106" v="202"/>
          <ac:picMkLst>
            <pc:docMk/>
            <pc:sldMk cId="239887814" sldId="727"/>
            <ac:picMk id="28" creationId="{95A1EF23-DC9B-589D-6590-7A4FB68A1B9F}"/>
          </ac:picMkLst>
        </pc:picChg>
        <pc:picChg chg="add mod">
          <ac:chgData name="steve jones" userId="85e90824edb36746" providerId="LiveId" clId="{C0044F9C-210F-44AB-AB9C-ACAA918B5B9F}" dt="2023-07-06T10:26:12.855" v="3646" actId="1036"/>
          <ac:picMkLst>
            <pc:docMk/>
            <pc:sldMk cId="239887814" sldId="727"/>
            <ac:picMk id="30" creationId="{F0387337-B471-E3C1-86D1-D607B8D1CEE6}"/>
          </ac:picMkLst>
        </pc:picChg>
        <pc:picChg chg="add mod">
          <ac:chgData name="steve jones" userId="85e90824edb36746" providerId="LiveId" clId="{C0044F9C-210F-44AB-AB9C-ACAA918B5B9F}" dt="2023-07-06T10:26:12.855" v="3646" actId="1036"/>
          <ac:picMkLst>
            <pc:docMk/>
            <pc:sldMk cId="239887814" sldId="727"/>
            <ac:picMk id="31" creationId="{8BA478B3-D710-2F1F-E433-57532B2A4231}"/>
          </ac:picMkLst>
        </pc:picChg>
        <pc:picChg chg="add mod">
          <ac:chgData name="steve jones" userId="85e90824edb36746" providerId="LiveId" clId="{C0044F9C-210F-44AB-AB9C-ACAA918B5B9F}" dt="2023-07-06T10:26:12.855" v="3646" actId="1036"/>
          <ac:picMkLst>
            <pc:docMk/>
            <pc:sldMk cId="239887814" sldId="727"/>
            <ac:picMk id="32" creationId="{B42DDF14-6BFC-FD2C-861F-DA8612CEA80E}"/>
          </ac:picMkLst>
        </pc:picChg>
        <pc:picChg chg="add mod">
          <ac:chgData name="steve jones" userId="85e90824edb36746" providerId="LiveId" clId="{C0044F9C-210F-44AB-AB9C-ACAA918B5B9F}" dt="2023-07-06T10:26:12.855" v="3646" actId="1036"/>
          <ac:picMkLst>
            <pc:docMk/>
            <pc:sldMk cId="239887814" sldId="727"/>
            <ac:picMk id="33" creationId="{4D9183C4-D430-E4D9-61B0-D5005CC8DB9F}"/>
          </ac:picMkLst>
        </pc:picChg>
        <pc:picChg chg="add mod">
          <ac:chgData name="steve jones" userId="85e90824edb36746" providerId="LiveId" clId="{C0044F9C-210F-44AB-AB9C-ACAA918B5B9F}" dt="2023-07-06T10:23:01.704" v="3586" actId="1038"/>
          <ac:picMkLst>
            <pc:docMk/>
            <pc:sldMk cId="239887814" sldId="727"/>
            <ac:picMk id="39" creationId="{0B31CF28-F850-5094-2891-B4F483A1C307}"/>
          </ac:picMkLst>
        </pc:picChg>
        <pc:picChg chg="add mod">
          <ac:chgData name="steve jones" userId="85e90824edb36746" providerId="LiveId" clId="{C0044F9C-210F-44AB-AB9C-ACAA918B5B9F}" dt="2023-07-06T10:23:01.704" v="3586" actId="1038"/>
          <ac:picMkLst>
            <pc:docMk/>
            <pc:sldMk cId="239887814" sldId="727"/>
            <ac:picMk id="40" creationId="{4B9F3571-7E31-C2CA-FE66-A9080994831F}"/>
          </ac:picMkLst>
        </pc:picChg>
        <pc:picChg chg="add mod">
          <ac:chgData name="steve jones" userId="85e90824edb36746" providerId="LiveId" clId="{C0044F9C-210F-44AB-AB9C-ACAA918B5B9F}" dt="2023-07-06T10:23:01.704" v="3586" actId="1038"/>
          <ac:picMkLst>
            <pc:docMk/>
            <pc:sldMk cId="239887814" sldId="727"/>
            <ac:picMk id="41" creationId="{D430BEB7-686C-1DA1-B934-AA1A0E0EA5DD}"/>
          </ac:picMkLst>
        </pc:picChg>
        <pc:picChg chg="add mod">
          <ac:chgData name="steve jones" userId="85e90824edb36746" providerId="LiveId" clId="{C0044F9C-210F-44AB-AB9C-ACAA918B5B9F}" dt="2023-07-06T10:23:01.704" v="3586" actId="1038"/>
          <ac:picMkLst>
            <pc:docMk/>
            <pc:sldMk cId="239887814" sldId="727"/>
            <ac:picMk id="42" creationId="{D036A07B-98B6-D88A-B9AC-A64E1621E889}"/>
          </ac:picMkLst>
        </pc:picChg>
        <pc:cxnChg chg="mod">
          <ac:chgData name="steve jones" userId="85e90824edb36746" providerId="LiveId" clId="{C0044F9C-210F-44AB-AB9C-ACAA918B5B9F}" dt="2023-07-06T10:27:50.123" v="3666" actId="208"/>
          <ac:cxnSpMkLst>
            <pc:docMk/>
            <pc:sldMk cId="239887814" sldId="727"/>
            <ac:cxnSpMk id="70" creationId="{00000000-0000-0000-0000-000000000000}"/>
          </ac:cxnSpMkLst>
        </pc:cxnChg>
        <pc:cxnChg chg="mod">
          <ac:chgData name="steve jones" userId="85e90824edb36746" providerId="LiveId" clId="{C0044F9C-210F-44AB-AB9C-ACAA918B5B9F}" dt="2023-07-06T10:27:55.581" v="3667" actId="208"/>
          <ac:cxnSpMkLst>
            <pc:docMk/>
            <pc:sldMk cId="239887814" sldId="727"/>
            <ac:cxnSpMk id="71" creationId="{00000000-0000-0000-0000-000000000000}"/>
          </ac:cxnSpMkLst>
        </pc:cxnChg>
        <pc:cxnChg chg="mod">
          <ac:chgData name="steve jones" userId="85e90824edb36746" providerId="LiveId" clId="{C0044F9C-210F-44AB-AB9C-ACAA918B5B9F}" dt="2023-07-06T10:25:56.508" v="3638" actId="14100"/>
          <ac:cxnSpMkLst>
            <pc:docMk/>
            <pc:sldMk cId="239887814" sldId="727"/>
            <ac:cxnSpMk id="72" creationId="{00000000-0000-0000-0000-000000000000}"/>
          </ac:cxnSpMkLst>
        </pc:cxnChg>
        <pc:cxnChg chg="mod">
          <ac:chgData name="steve jones" userId="85e90824edb36746" providerId="LiveId" clId="{C0044F9C-210F-44AB-AB9C-ACAA918B5B9F}" dt="2023-07-06T10:27:43.630" v="3665" actId="208"/>
          <ac:cxnSpMkLst>
            <pc:docMk/>
            <pc:sldMk cId="239887814" sldId="727"/>
            <ac:cxnSpMk id="73" creationId="{00000000-0000-0000-0000-000000000000}"/>
          </ac:cxnSpMkLst>
        </pc:cxnChg>
        <pc:cxnChg chg="mod">
          <ac:chgData name="steve jones" userId="85e90824edb36746" providerId="LiveId" clId="{C0044F9C-210F-44AB-AB9C-ACAA918B5B9F}" dt="2023-07-06T10:28:19.045" v="3672" actId="1076"/>
          <ac:cxnSpMkLst>
            <pc:docMk/>
            <pc:sldMk cId="239887814" sldId="727"/>
            <ac:cxnSpMk id="120" creationId="{00000000-0000-0000-0000-000000000000}"/>
          </ac:cxnSpMkLst>
        </pc:cxnChg>
        <pc:cxnChg chg="mod">
          <ac:chgData name="steve jones" userId="85e90824edb36746" providerId="LiveId" clId="{C0044F9C-210F-44AB-AB9C-ACAA918B5B9F}" dt="2023-07-06T10:28:46.500" v="3676" actId="14100"/>
          <ac:cxnSpMkLst>
            <pc:docMk/>
            <pc:sldMk cId="239887814" sldId="727"/>
            <ac:cxnSpMk id="123" creationId="{00000000-0000-0000-0000-000000000000}"/>
          </ac:cxnSpMkLst>
        </pc:cxnChg>
        <pc:cxnChg chg="mod">
          <ac:chgData name="steve jones" userId="85e90824edb36746" providerId="LiveId" clId="{C0044F9C-210F-44AB-AB9C-ACAA918B5B9F}" dt="2023-07-06T10:27:25.104" v="3664" actId="208"/>
          <ac:cxnSpMkLst>
            <pc:docMk/>
            <pc:sldMk cId="239887814" sldId="727"/>
            <ac:cxnSpMk id="124" creationId="{00000000-0000-0000-0000-000000000000}"/>
          </ac:cxnSpMkLst>
        </pc:cxnChg>
        <pc:cxnChg chg="mod">
          <ac:chgData name="steve jones" userId="85e90824edb36746" providerId="LiveId" clId="{C0044F9C-210F-44AB-AB9C-ACAA918B5B9F}" dt="2023-07-06T10:28:49.972" v="3677" actId="14100"/>
          <ac:cxnSpMkLst>
            <pc:docMk/>
            <pc:sldMk cId="239887814" sldId="727"/>
            <ac:cxnSpMk id="125" creationId="{00000000-0000-0000-0000-000000000000}"/>
          </ac:cxnSpMkLst>
        </pc:cxnChg>
        <pc:cxnChg chg="mod">
          <ac:chgData name="steve jones" userId="85e90824edb36746" providerId="LiveId" clId="{C0044F9C-210F-44AB-AB9C-ACAA918B5B9F}" dt="2023-07-06T10:28:15.412" v="3671" actId="14100"/>
          <ac:cxnSpMkLst>
            <pc:docMk/>
            <pc:sldMk cId="239887814" sldId="727"/>
            <ac:cxnSpMk id="126" creationId="{00000000-0000-0000-0000-000000000000}"/>
          </ac:cxnSpMkLst>
        </pc:cxnChg>
      </pc:sldChg>
      <pc:sldChg chg="delSp modSp add del mod">
        <pc:chgData name="steve jones" userId="85e90824edb36746" providerId="LiveId" clId="{C0044F9C-210F-44AB-AB9C-ACAA918B5B9F}" dt="2023-06-12T13:21:11.340" v="172" actId="2696"/>
        <pc:sldMkLst>
          <pc:docMk/>
          <pc:sldMk cId="397085253" sldId="727"/>
        </pc:sldMkLst>
        <pc:spChg chg="mod">
          <ac:chgData name="steve jones" userId="85e90824edb36746" providerId="LiveId" clId="{C0044F9C-210F-44AB-AB9C-ACAA918B5B9F}" dt="2023-06-12T13:12:34.722" v="39" actId="6549"/>
          <ac:spMkLst>
            <pc:docMk/>
            <pc:sldMk cId="397085253" sldId="727"/>
            <ac:spMk id="82947" creationId="{00000000-0000-0000-0000-000000000000}"/>
          </ac:spMkLst>
        </pc:spChg>
        <pc:picChg chg="del">
          <ac:chgData name="steve jones" userId="85e90824edb36746" providerId="LiveId" clId="{C0044F9C-210F-44AB-AB9C-ACAA918B5B9F}" dt="2023-06-12T13:12:15.918" v="35" actId="478"/>
          <ac:picMkLst>
            <pc:docMk/>
            <pc:sldMk cId="397085253" sldId="727"/>
            <ac:picMk id="2" creationId="{00000000-0000-0000-0000-000000000000}"/>
          </ac:picMkLst>
        </pc:picChg>
        <pc:picChg chg="del">
          <ac:chgData name="steve jones" userId="85e90824edb36746" providerId="LiveId" clId="{C0044F9C-210F-44AB-AB9C-ACAA918B5B9F}" dt="2023-06-12T13:12:17.368" v="36" actId="478"/>
          <ac:picMkLst>
            <pc:docMk/>
            <pc:sldMk cId="397085253" sldId="727"/>
            <ac:picMk id="63" creationId="{00000000-0000-0000-0000-000000000000}"/>
          </ac:picMkLst>
        </pc:picChg>
      </pc:sldChg>
      <pc:sldChg chg="addSp delSp modSp add mod delAnim modAnim">
        <pc:chgData name="steve jones" userId="85e90824edb36746" providerId="LiveId" clId="{C0044F9C-210F-44AB-AB9C-ACAA918B5B9F}" dt="2023-07-17T13:08:41.942" v="6434" actId="1076"/>
        <pc:sldMkLst>
          <pc:docMk/>
          <pc:sldMk cId="3150806483" sldId="731"/>
        </pc:sldMkLst>
        <pc:spChg chg="add del mod">
          <ac:chgData name="steve jones" userId="85e90824edb36746" providerId="LiveId" clId="{C0044F9C-210F-44AB-AB9C-ACAA918B5B9F}" dt="2023-07-17T12:55:13.369" v="6173" actId="478"/>
          <ac:spMkLst>
            <pc:docMk/>
            <pc:sldMk cId="3150806483" sldId="731"/>
            <ac:spMk id="5" creationId="{E5CA6FE8-0EDC-3858-C568-D4342A9E2EBD}"/>
          </ac:spMkLst>
        </pc:spChg>
        <pc:spChg chg="add mod">
          <ac:chgData name="steve jones" userId="85e90824edb36746" providerId="LiveId" clId="{C0044F9C-210F-44AB-AB9C-ACAA918B5B9F}" dt="2023-07-17T13:08:26.558" v="6433" actId="20577"/>
          <ac:spMkLst>
            <pc:docMk/>
            <pc:sldMk cId="3150806483" sldId="731"/>
            <ac:spMk id="7" creationId="{EC72E532-6458-8BC8-5D0A-95FAE70426C0}"/>
          </ac:spMkLst>
        </pc:spChg>
        <pc:spChg chg="mod">
          <ac:chgData name="steve jones" userId="85e90824edb36746" providerId="LiveId" clId="{C0044F9C-210F-44AB-AB9C-ACAA918B5B9F}" dt="2023-07-17T12:56:37.323" v="6195" actId="27636"/>
          <ac:spMkLst>
            <pc:docMk/>
            <pc:sldMk cId="3150806483" sldId="731"/>
            <ac:spMk id="12" creationId="{00000000-0000-0000-0000-000000000000}"/>
          </ac:spMkLst>
        </pc:spChg>
        <pc:graphicFrameChg chg="mod">
          <ac:chgData name="steve jones" userId="85e90824edb36746" providerId="LiveId" clId="{C0044F9C-210F-44AB-AB9C-ACAA918B5B9F}" dt="2023-07-17T12:55:46.078" v="6182" actId="1076"/>
          <ac:graphicFrameMkLst>
            <pc:docMk/>
            <pc:sldMk cId="3150806483" sldId="731"/>
            <ac:graphicFrameMk id="13" creationId="{00000000-0000-0000-0000-000000000000}"/>
          </ac:graphicFrameMkLst>
        </pc:graphicFrameChg>
        <pc:graphicFrameChg chg="mod">
          <ac:chgData name="steve jones" userId="85e90824edb36746" providerId="LiveId" clId="{C0044F9C-210F-44AB-AB9C-ACAA918B5B9F}" dt="2023-07-17T13:08:41.942" v="6434" actId="1076"/>
          <ac:graphicFrameMkLst>
            <pc:docMk/>
            <pc:sldMk cId="3150806483" sldId="731"/>
            <ac:graphicFrameMk id="15" creationId="{00000000-0000-0000-0000-000000000000}"/>
          </ac:graphicFrameMkLst>
        </pc:graphicFrameChg>
      </pc:sldChg>
      <pc:sldChg chg="add del">
        <pc:chgData name="steve jones" userId="85e90824edb36746" providerId="LiveId" clId="{C0044F9C-210F-44AB-AB9C-ACAA918B5B9F}" dt="2023-06-20T14:39:58.846" v="967" actId="47"/>
        <pc:sldMkLst>
          <pc:docMk/>
          <pc:sldMk cId="4270117725" sldId="732"/>
        </pc:sldMkLst>
      </pc:sldChg>
      <pc:sldChg chg="add del">
        <pc:chgData name="steve jones" userId="85e90824edb36746" providerId="LiveId" clId="{C0044F9C-210F-44AB-AB9C-ACAA918B5B9F}" dt="2023-06-20T14:11:33.306" v="579" actId="47"/>
        <pc:sldMkLst>
          <pc:docMk/>
          <pc:sldMk cId="993770087" sldId="733"/>
        </pc:sldMkLst>
      </pc:sldChg>
      <pc:sldChg chg="addSp delSp modSp del mod delAnim modAnim">
        <pc:chgData name="steve jones" userId="85e90824edb36746" providerId="LiveId" clId="{C0044F9C-210F-44AB-AB9C-ACAA918B5B9F}" dt="2023-06-20T14:41:07.422" v="973" actId="47"/>
        <pc:sldMkLst>
          <pc:docMk/>
          <pc:sldMk cId="3658848082" sldId="1207"/>
        </pc:sldMkLst>
        <pc:spChg chg="del mod">
          <ac:chgData name="steve jones" userId="85e90824edb36746" providerId="LiveId" clId="{C0044F9C-210F-44AB-AB9C-ACAA918B5B9F}" dt="2023-06-12T13:23:36.939" v="224"/>
          <ac:spMkLst>
            <pc:docMk/>
            <pc:sldMk cId="3658848082" sldId="1207"/>
            <ac:spMk id="3" creationId="{7F84B570-6D7D-4714-88F8-BBB15BBA8181}"/>
          </ac:spMkLst>
        </pc:spChg>
        <pc:spChg chg="del mod">
          <ac:chgData name="steve jones" userId="85e90824edb36746" providerId="LiveId" clId="{C0044F9C-210F-44AB-AB9C-ACAA918B5B9F}" dt="2023-06-12T13:23:36.917" v="222" actId="478"/>
          <ac:spMkLst>
            <pc:docMk/>
            <pc:sldMk cId="3658848082" sldId="1207"/>
            <ac:spMk id="5" creationId="{AAE7C99D-551F-4AF8-A37E-391E5F0FE76B}"/>
          </ac:spMkLst>
        </pc:spChg>
        <pc:spChg chg="add del mod">
          <ac:chgData name="steve jones" userId="85e90824edb36746" providerId="LiveId" clId="{C0044F9C-210F-44AB-AB9C-ACAA918B5B9F}" dt="2023-06-12T13:23:39.386" v="225" actId="478"/>
          <ac:spMkLst>
            <pc:docMk/>
            <pc:sldMk cId="3658848082" sldId="1207"/>
            <ac:spMk id="6" creationId="{CAE8D2A9-9BBA-3A3A-5410-F4F71655BD38}"/>
          </ac:spMkLst>
        </pc:spChg>
        <pc:spChg chg="del">
          <ac:chgData name="steve jones" userId="85e90824edb36746" providerId="LiveId" clId="{C0044F9C-210F-44AB-AB9C-ACAA918B5B9F}" dt="2023-06-12T13:19:49.857" v="154" actId="21"/>
          <ac:spMkLst>
            <pc:docMk/>
            <pc:sldMk cId="3658848082" sldId="1207"/>
            <ac:spMk id="11" creationId="{C1324C2E-1834-4E56-8B70-2D49A56F586F}"/>
          </ac:spMkLst>
        </pc:spChg>
        <pc:picChg chg="add mod">
          <ac:chgData name="steve jones" userId="85e90824edb36746" providerId="LiveId" clId="{C0044F9C-210F-44AB-AB9C-ACAA918B5B9F}" dt="2023-06-13T11:54:21.525" v="398" actId="14100"/>
          <ac:picMkLst>
            <pc:docMk/>
            <pc:sldMk cId="3658848082" sldId="1207"/>
            <ac:picMk id="3" creationId="{FCDB3DFE-7E39-CE9F-E911-4155E08F6E0B}"/>
          </ac:picMkLst>
        </pc:picChg>
        <pc:picChg chg="mod">
          <ac:chgData name="steve jones" userId="85e90824edb36746" providerId="LiveId" clId="{C0044F9C-210F-44AB-AB9C-ACAA918B5B9F}" dt="2023-06-20T14:26:27.106" v="809" actId="1076"/>
          <ac:picMkLst>
            <pc:docMk/>
            <pc:sldMk cId="3658848082" sldId="1207"/>
            <ac:picMk id="9" creationId="{C0937BE1-3FB8-4999-8C4B-620914BAEA64}"/>
          </ac:picMkLst>
        </pc:picChg>
      </pc:sldChg>
      <pc:sldChg chg="delSp modSp del mod delAnim modAnim">
        <pc:chgData name="steve jones" userId="85e90824edb36746" providerId="LiveId" clId="{C0044F9C-210F-44AB-AB9C-ACAA918B5B9F}" dt="2023-06-20T14:09:41.929" v="575" actId="47"/>
        <pc:sldMkLst>
          <pc:docMk/>
          <pc:sldMk cId="703306391" sldId="1234"/>
        </pc:sldMkLst>
        <pc:spChg chg="del mod">
          <ac:chgData name="steve jones" userId="85e90824edb36746" providerId="LiveId" clId="{C0044F9C-210F-44AB-AB9C-ACAA918B5B9F}" dt="2023-06-12T13:25:05.126" v="233" actId="478"/>
          <ac:spMkLst>
            <pc:docMk/>
            <pc:sldMk cId="703306391" sldId="1234"/>
            <ac:spMk id="2" creationId="{34DA38CA-F536-46E9-9189-4EC4B93AACA1}"/>
          </ac:spMkLst>
        </pc:spChg>
        <pc:spChg chg="mod">
          <ac:chgData name="steve jones" userId="85e90824edb36746" providerId="LiveId" clId="{C0044F9C-210F-44AB-AB9C-ACAA918B5B9F}" dt="2023-06-12T13:24:35.753" v="230" actId="1076"/>
          <ac:spMkLst>
            <pc:docMk/>
            <pc:sldMk cId="703306391" sldId="1234"/>
            <ac:spMk id="5" creationId="{00000000-0000-0000-0000-000000000000}"/>
          </ac:spMkLst>
        </pc:spChg>
        <pc:spChg chg="mod">
          <ac:chgData name="steve jones" userId="85e90824edb36746" providerId="LiveId" clId="{C0044F9C-210F-44AB-AB9C-ACAA918B5B9F}" dt="2023-06-12T13:25:08.834" v="234" actId="1076"/>
          <ac:spMkLst>
            <pc:docMk/>
            <pc:sldMk cId="703306391" sldId="1234"/>
            <ac:spMk id="82" creationId="{FD73A6CA-18A4-4CE0-8F9B-C85593A7BFB8}"/>
          </ac:spMkLst>
        </pc:spChg>
        <pc:spChg chg="mod">
          <ac:chgData name="steve jones" userId="85e90824edb36746" providerId="LiveId" clId="{C0044F9C-210F-44AB-AB9C-ACAA918B5B9F}" dt="2023-06-12T13:25:12.841" v="235" actId="1076"/>
          <ac:spMkLst>
            <pc:docMk/>
            <pc:sldMk cId="703306391" sldId="1234"/>
            <ac:spMk id="83" creationId="{2DBD2D9C-1782-4C30-A397-83E61320621F}"/>
          </ac:spMkLst>
        </pc:spChg>
      </pc:sldChg>
      <pc:sldChg chg="del">
        <pc:chgData name="steve jones" userId="85e90824edb36746" providerId="LiveId" clId="{C0044F9C-210F-44AB-AB9C-ACAA918B5B9F}" dt="2023-06-12T13:24:20.982" v="228" actId="47"/>
        <pc:sldMkLst>
          <pc:docMk/>
          <pc:sldMk cId="3993348116" sldId="1235"/>
        </pc:sldMkLst>
      </pc:sldChg>
      <pc:sldChg chg="delSp modSp del mod ord delAnim">
        <pc:chgData name="steve jones" userId="85e90824edb36746" providerId="LiveId" clId="{C0044F9C-210F-44AB-AB9C-ACAA918B5B9F}" dt="2023-07-06T11:25:53.746" v="4458" actId="47"/>
        <pc:sldMkLst>
          <pc:docMk/>
          <pc:sldMk cId="997017200" sldId="1236"/>
        </pc:sldMkLst>
        <pc:spChg chg="mod">
          <ac:chgData name="steve jones" userId="85e90824edb36746" providerId="LiveId" clId="{C0044F9C-210F-44AB-AB9C-ACAA918B5B9F}" dt="2023-06-12T13:14:04.446" v="47" actId="403"/>
          <ac:spMkLst>
            <pc:docMk/>
            <pc:sldMk cId="997017200" sldId="1236"/>
            <ac:spMk id="2" creationId="{46E20C17-703C-4C1E-8AF6-957508B95FC0}"/>
          </ac:spMkLst>
        </pc:spChg>
        <pc:spChg chg="mod">
          <ac:chgData name="steve jones" userId="85e90824edb36746" providerId="LiveId" clId="{C0044F9C-210F-44AB-AB9C-ACAA918B5B9F}" dt="2023-06-12T13:14:21.010" v="56" actId="1076"/>
          <ac:spMkLst>
            <pc:docMk/>
            <pc:sldMk cId="997017200" sldId="1236"/>
            <ac:spMk id="3" creationId="{2718EB37-A988-40EF-B88D-8FFA3879B60D}"/>
          </ac:spMkLst>
        </pc:spChg>
        <pc:spChg chg="mod">
          <ac:chgData name="steve jones" userId="85e90824edb36746" providerId="LiveId" clId="{C0044F9C-210F-44AB-AB9C-ACAA918B5B9F}" dt="2023-06-20T14:17:24.604" v="672" actId="1076"/>
          <ac:spMkLst>
            <pc:docMk/>
            <pc:sldMk cId="997017200" sldId="1236"/>
            <ac:spMk id="5" creationId="{FD9AA8D1-F820-4AD4-A826-E23F3E5DA75A}"/>
          </ac:spMkLst>
        </pc:spChg>
        <pc:spChg chg="mod">
          <ac:chgData name="steve jones" userId="85e90824edb36746" providerId="LiveId" clId="{C0044F9C-210F-44AB-AB9C-ACAA918B5B9F}" dt="2023-06-20T14:17:59.435" v="676" actId="1076"/>
          <ac:spMkLst>
            <pc:docMk/>
            <pc:sldMk cId="997017200" sldId="1236"/>
            <ac:spMk id="6" creationId="{55F62CDE-9B20-4AD8-8466-EA15DE4168D4}"/>
          </ac:spMkLst>
        </pc:spChg>
        <pc:spChg chg="mod">
          <ac:chgData name="steve jones" userId="85e90824edb36746" providerId="LiveId" clId="{C0044F9C-210F-44AB-AB9C-ACAA918B5B9F}" dt="2023-06-20T14:20:03.025" v="710" actId="313"/>
          <ac:spMkLst>
            <pc:docMk/>
            <pc:sldMk cId="997017200" sldId="1236"/>
            <ac:spMk id="7" creationId="{4BD37A76-C26C-4588-BF33-773638FAB745}"/>
          </ac:spMkLst>
        </pc:spChg>
        <pc:spChg chg="mod">
          <ac:chgData name="steve jones" userId="85e90824edb36746" providerId="LiveId" clId="{C0044F9C-210F-44AB-AB9C-ACAA918B5B9F}" dt="2023-06-20T14:20:14.895" v="718" actId="20577"/>
          <ac:spMkLst>
            <pc:docMk/>
            <pc:sldMk cId="997017200" sldId="1236"/>
            <ac:spMk id="8" creationId="{D008B291-9D64-4DEF-A241-2985D27A9330}"/>
          </ac:spMkLst>
        </pc:spChg>
        <pc:picChg chg="del">
          <ac:chgData name="steve jones" userId="85e90824edb36746" providerId="LiveId" clId="{C0044F9C-210F-44AB-AB9C-ACAA918B5B9F}" dt="2023-06-12T13:13:17.180" v="43" actId="478"/>
          <ac:picMkLst>
            <pc:docMk/>
            <pc:sldMk cId="997017200" sldId="1236"/>
            <ac:picMk id="9" creationId="{4A984387-7423-4065-8868-2D7FE1B7906F}"/>
          </ac:picMkLst>
        </pc:picChg>
      </pc:sldChg>
      <pc:sldChg chg="modSp add mod ord">
        <pc:chgData name="steve jones" userId="85e90824edb36746" providerId="LiveId" clId="{C0044F9C-210F-44AB-AB9C-ACAA918B5B9F}" dt="2023-07-17T12:57:00.789" v="6196" actId="6549"/>
        <pc:sldMkLst>
          <pc:docMk/>
          <pc:sldMk cId="3755215232" sldId="5274"/>
        </pc:sldMkLst>
        <pc:spChg chg="mod">
          <ac:chgData name="steve jones" userId="85e90824edb36746" providerId="LiveId" clId="{C0044F9C-210F-44AB-AB9C-ACAA918B5B9F}" dt="2023-07-17T10:22:26.010" v="5446" actId="1076"/>
          <ac:spMkLst>
            <pc:docMk/>
            <pc:sldMk cId="3755215232" sldId="5274"/>
            <ac:spMk id="2" creationId="{00000000-0000-0000-0000-000000000000}"/>
          </ac:spMkLst>
        </pc:spChg>
        <pc:spChg chg="mod">
          <ac:chgData name="steve jones" userId="85e90824edb36746" providerId="LiveId" clId="{C0044F9C-210F-44AB-AB9C-ACAA918B5B9F}" dt="2023-07-17T10:22:17.825" v="5428" actId="6549"/>
          <ac:spMkLst>
            <pc:docMk/>
            <pc:sldMk cId="3755215232" sldId="5274"/>
            <ac:spMk id="3" creationId="{CBE422EF-3514-BC34-F16B-D3433B546604}"/>
          </ac:spMkLst>
        </pc:spChg>
        <pc:spChg chg="mod">
          <ac:chgData name="steve jones" userId="85e90824edb36746" providerId="LiveId" clId="{C0044F9C-210F-44AB-AB9C-ACAA918B5B9F}" dt="2023-07-17T12:57:00.789" v="6196" actId="6549"/>
          <ac:spMkLst>
            <pc:docMk/>
            <pc:sldMk cId="3755215232" sldId="5274"/>
            <ac:spMk id="4" creationId="{9BBE576A-83A0-93AC-DB17-80C516C5E5CD}"/>
          </ac:spMkLst>
        </pc:spChg>
        <pc:spChg chg="mod">
          <ac:chgData name="steve jones" userId="85e90824edb36746" providerId="LiveId" clId="{C0044F9C-210F-44AB-AB9C-ACAA918B5B9F}" dt="2023-07-17T10:22:29.260" v="5451" actId="20577"/>
          <ac:spMkLst>
            <pc:docMk/>
            <pc:sldMk cId="3755215232" sldId="5274"/>
            <ac:spMk id="12" creationId="{00000000-0000-0000-0000-000000000000}"/>
          </ac:spMkLst>
        </pc:spChg>
        <pc:picChg chg="mod">
          <ac:chgData name="steve jones" userId="85e90824edb36746" providerId="LiveId" clId="{C0044F9C-210F-44AB-AB9C-ACAA918B5B9F}" dt="2023-07-17T10:27:36.305" v="5609" actId="1076"/>
          <ac:picMkLst>
            <pc:docMk/>
            <pc:sldMk cId="3755215232" sldId="5274"/>
            <ac:picMk id="6" creationId="{00000000-0000-0000-0000-000000000000}"/>
          </ac:picMkLst>
        </pc:picChg>
      </pc:sldChg>
      <pc:sldChg chg="addSp delSp modSp add del mod">
        <pc:chgData name="steve jones" userId="85e90824edb36746" providerId="LiveId" clId="{C0044F9C-210F-44AB-AB9C-ACAA918B5B9F}" dt="2023-07-17T10:21:22.263" v="5380" actId="47"/>
        <pc:sldMkLst>
          <pc:docMk/>
          <pc:sldMk cId="2766234984" sldId="5281"/>
        </pc:sldMkLst>
        <pc:spChg chg="mod">
          <ac:chgData name="steve jones" userId="85e90824edb36746" providerId="LiveId" clId="{C0044F9C-210F-44AB-AB9C-ACAA918B5B9F}" dt="2023-07-17T10:15:49.364" v="5283" actId="20577"/>
          <ac:spMkLst>
            <pc:docMk/>
            <pc:sldMk cId="2766234984" sldId="5281"/>
            <ac:spMk id="2" creationId="{00000000-0000-0000-0000-000000000000}"/>
          </ac:spMkLst>
        </pc:spChg>
        <pc:spChg chg="mod">
          <ac:chgData name="steve jones" userId="85e90824edb36746" providerId="LiveId" clId="{C0044F9C-210F-44AB-AB9C-ACAA918B5B9F}" dt="2023-07-17T10:15:38.888" v="5256" actId="6549"/>
          <ac:spMkLst>
            <pc:docMk/>
            <pc:sldMk cId="2766234984" sldId="5281"/>
            <ac:spMk id="3" creationId="{DBC2AF9E-66F4-9808-1E35-BE2AC99F51DA}"/>
          </ac:spMkLst>
        </pc:spChg>
        <pc:spChg chg="del mod">
          <ac:chgData name="steve jones" userId="85e90824edb36746" providerId="LiveId" clId="{C0044F9C-210F-44AB-AB9C-ACAA918B5B9F}" dt="2023-07-17T10:16:02.030" v="5286" actId="478"/>
          <ac:spMkLst>
            <pc:docMk/>
            <pc:sldMk cId="2766234984" sldId="5281"/>
            <ac:spMk id="4" creationId="{BC90C149-DD57-67AC-A1B7-320CC83C9E9E}"/>
          </ac:spMkLst>
        </pc:spChg>
        <pc:spChg chg="add mod">
          <ac:chgData name="steve jones" userId="85e90824edb36746" providerId="LiveId" clId="{C0044F9C-210F-44AB-AB9C-ACAA918B5B9F}" dt="2023-07-17T10:21:09.646" v="5378" actId="20577"/>
          <ac:spMkLst>
            <pc:docMk/>
            <pc:sldMk cId="2766234984" sldId="5281"/>
            <ac:spMk id="7" creationId="{E80EBA22-0F2D-830B-8F9B-33BB2BA9DBBE}"/>
          </ac:spMkLst>
        </pc:spChg>
        <pc:spChg chg="mod">
          <ac:chgData name="steve jones" userId="85e90824edb36746" providerId="LiveId" clId="{C0044F9C-210F-44AB-AB9C-ACAA918B5B9F}" dt="2023-07-17T10:20:20.837" v="5351" actId="6549"/>
          <ac:spMkLst>
            <pc:docMk/>
            <pc:sldMk cId="2766234984" sldId="5281"/>
            <ac:spMk id="18" creationId="{00000000-0000-0000-0000-000000000000}"/>
          </ac:spMkLst>
        </pc:spChg>
        <pc:grpChg chg="del mod">
          <ac:chgData name="steve jones" userId="85e90824edb36746" providerId="LiveId" clId="{C0044F9C-210F-44AB-AB9C-ACAA918B5B9F}" dt="2023-07-17T10:16:20.765" v="5298" actId="478"/>
          <ac:grpSpMkLst>
            <pc:docMk/>
            <pc:sldMk cId="2766234984" sldId="5281"/>
            <ac:grpSpMk id="39" creationId="{B62EE27C-15A5-48A9-A747-2EF045318378}"/>
          </ac:grpSpMkLst>
        </pc:grpChg>
        <pc:picChg chg="mod">
          <ac:chgData name="steve jones" userId="85e90824edb36746" providerId="LiveId" clId="{C0044F9C-210F-44AB-AB9C-ACAA918B5B9F}" dt="2023-07-17T10:21:20.586" v="5379" actId="1076"/>
          <ac:picMkLst>
            <pc:docMk/>
            <pc:sldMk cId="2766234984" sldId="5281"/>
            <ac:picMk id="6" creationId="{00000000-0000-0000-0000-000000000000}"/>
          </ac:picMkLst>
        </pc:picChg>
        <pc:picChg chg="del">
          <ac:chgData name="steve jones" userId="85e90824edb36746" providerId="LiveId" clId="{C0044F9C-210F-44AB-AB9C-ACAA918B5B9F}" dt="2023-07-17T10:16:03.692" v="5287" actId="478"/>
          <ac:picMkLst>
            <pc:docMk/>
            <pc:sldMk cId="2766234984" sldId="5281"/>
            <ac:picMk id="27" creationId="{00000000-0000-0000-0000-000000000000}"/>
          </ac:picMkLst>
        </pc:picChg>
        <pc:picChg chg="del">
          <ac:chgData name="steve jones" userId="85e90824edb36746" providerId="LiveId" clId="{C0044F9C-210F-44AB-AB9C-ACAA918B5B9F}" dt="2023-07-17T10:16:04.653" v="5288" actId="478"/>
          <ac:picMkLst>
            <pc:docMk/>
            <pc:sldMk cId="2766234984" sldId="5281"/>
            <ac:picMk id="28" creationId="{00000000-0000-0000-0000-000000000000}"/>
          </ac:picMkLst>
        </pc:picChg>
        <pc:picChg chg="del">
          <ac:chgData name="steve jones" userId="85e90824edb36746" providerId="LiveId" clId="{C0044F9C-210F-44AB-AB9C-ACAA918B5B9F}" dt="2023-07-17T10:16:07.132" v="5290" actId="478"/>
          <ac:picMkLst>
            <pc:docMk/>
            <pc:sldMk cId="2766234984" sldId="5281"/>
            <ac:picMk id="29" creationId="{00000000-0000-0000-0000-000000000000}"/>
          </ac:picMkLst>
        </pc:picChg>
        <pc:picChg chg="del">
          <ac:chgData name="steve jones" userId="85e90824edb36746" providerId="LiveId" clId="{C0044F9C-210F-44AB-AB9C-ACAA918B5B9F}" dt="2023-07-17T10:16:05.738" v="5289" actId="478"/>
          <ac:picMkLst>
            <pc:docMk/>
            <pc:sldMk cId="2766234984" sldId="5281"/>
            <ac:picMk id="30" creationId="{00000000-0000-0000-0000-000000000000}"/>
          </ac:picMkLst>
        </pc:picChg>
        <pc:picChg chg="del">
          <ac:chgData name="steve jones" userId="85e90824edb36746" providerId="LiveId" clId="{C0044F9C-210F-44AB-AB9C-ACAA918B5B9F}" dt="2023-07-17T10:16:19.895" v="5296" actId="478"/>
          <ac:picMkLst>
            <pc:docMk/>
            <pc:sldMk cId="2766234984" sldId="5281"/>
            <ac:picMk id="45" creationId="{7FC01EAE-A98F-4197-95D1-6805A38A0C63}"/>
          </ac:picMkLst>
        </pc:picChg>
        <pc:picChg chg="del">
          <ac:chgData name="steve jones" userId="85e90824edb36746" providerId="LiveId" clId="{C0044F9C-210F-44AB-AB9C-ACAA918B5B9F}" dt="2023-07-17T10:16:18.461" v="5294" actId="478"/>
          <ac:picMkLst>
            <pc:docMk/>
            <pc:sldMk cId="2766234984" sldId="5281"/>
            <ac:picMk id="46" creationId="{2B326222-A1CF-458C-B306-0F43658E1FD2}"/>
          </ac:picMkLst>
        </pc:picChg>
        <pc:picChg chg="del">
          <ac:chgData name="steve jones" userId="85e90824edb36746" providerId="LiveId" clId="{C0044F9C-210F-44AB-AB9C-ACAA918B5B9F}" dt="2023-07-17T10:16:19.179" v="5295" actId="478"/>
          <ac:picMkLst>
            <pc:docMk/>
            <pc:sldMk cId="2766234984" sldId="5281"/>
            <ac:picMk id="47" creationId="{CF39BCFC-2FD2-49A2-B8F9-73C2F393DF62}"/>
          </ac:picMkLst>
        </pc:picChg>
      </pc:sldChg>
      <pc:sldChg chg="modSp add mod">
        <pc:chgData name="steve jones" userId="85e90824edb36746" providerId="LiveId" clId="{C0044F9C-210F-44AB-AB9C-ACAA918B5B9F}" dt="2023-06-20T14:23:42.101" v="773" actId="5793"/>
        <pc:sldMkLst>
          <pc:docMk/>
          <pc:sldMk cId="1610035737" sldId="5295"/>
        </pc:sldMkLst>
        <pc:spChg chg="mod">
          <ac:chgData name="steve jones" userId="85e90824edb36746" providerId="LiveId" clId="{C0044F9C-210F-44AB-AB9C-ACAA918B5B9F}" dt="2023-06-20T14:23:42.101" v="773" actId="5793"/>
          <ac:spMkLst>
            <pc:docMk/>
            <pc:sldMk cId="1610035737" sldId="5295"/>
            <ac:spMk id="2" creationId="{75C3A885-440F-47B0-A5AF-0E93F50E1975}"/>
          </ac:spMkLst>
        </pc:spChg>
        <pc:spChg chg="mod">
          <ac:chgData name="steve jones" userId="85e90824edb36746" providerId="LiveId" clId="{C0044F9C-210F-44AB-AB9C-ACAA918B5B9F}" dt="2023-06-12T13:17:25.389" v="111" actId="20577"/>
          <ac:spMkLst>
            <pc:docMk/>
            <pc:sldMk cId="1610035737" sldId="5295"/>
            <ac:spMk id="4" creationId="{F9E67BD8-2150-E5EF-EF5B-8CFF83C78ECA}"/>
          </ac:spMkLst>
        </pc:spChg>
      </pc:sldChg>
      <pc:sldChg chg="addSp delSp modSp add del mod">
        <pc:chgData name="steve jones" userId="85e90824edb36746" providerId="LiveId" clId="{C0044F9C-210F-44AB-AB9C-ACAA918B5B9F}" dt="2023-06-12T13:18:57.982" v="127" actId="47"/>
        <pc:sldMkLst>
          <pc:docMk/>
          <pc:sldMk cId="2934857336" sldId="5315"/>
        </pc:sldMkLst>
        <pc:spChg chg="del mod">
          <ac:chgData name="steve jones" userId="85e90824edb36746" providerId="LiveId" clId="{C0044F9C-210F-44AB-AB9C-ACAA918B5B9F}" dt="2023-06-12T13:18:56.316" v="126" actId="478"/>
          <ac:spMkLst>
            <pc:docMk/>
            <pc:sldMk cId="2934857336" sldId="5315"/>
            <ac:spMk id="2" creationId="{39079690-74BA-4778-71E6-B0E3C9E95272}"/>
          </ac:spMkLst>
        </pc:spChg>
        <pc:spChg chg="mod">
          <ac:chgData name="steve jones" userId="85e90824edb36746" providerId="LiveId" clId="{C0044F9C-210F-44AB-AB9C-ACAA918B5B9F}" dt="2023-06-12T13:18:43.280" v="124" actId="6549"/>
          <ac:spMkLst>
            <pc:docMk/>
            <pc:sldMk cId="2934857336" sldId="5315"/>
            <ac:spMk id="4" creationId="{088BCC7A-B396-DCD5-1427-899422800F63}"/>
          </ac:spMkLst>
        </pc:spChg>
        <pc:spChg chg="add mod">
          <ac:chgData name="steve jones" userId="85e90824edb36746" providerId="LiveId" clId="{C0044F9C-210F-44AB-AB9C-ACAA918B5B9F}" dt="2023-06-12T13:18:56.316" v="126" actId="478"/>
          <ac:spMkLst>
            <pc:docMk/>
            <pc:sldMk cId="2934857336" sldId="5315"/>
            <ac:spMk id="6" creationId="{02919909-F653-707C-1F6C-DD1BC0BC01EB}"/>
          </ac:spMkLst>
        </pc:spChg>
      </pc:sldChg>
      <pc:sldChg chg="add">
        <pc:chgData name="steve jones" userId="85e90824edb36746" providerId="LiveId" clId="{C0044F9C-210F-44AB-AB9C-ACAA918B5B9F}" dt="2023-07-17T10:51:08.876" v="5809"/>
        <pc:sldMkLst>
          <pc:docMk/>
          <pc:sldMk cId="559372905" sldId="5316"/>
        </pc:sldMkLst>
      </pc:sldChg>
      <pc:sldChg chg="modSp add del mod">
        <pc:chgData name="steve jones" userId="85e90824edb36746" providerId="LiveId" clId="{C0044F9C-210F-44AB-AB9C-ACAA918B5B9F}" dt="2023-07-17T10:50:58.191" v="5808" actId="2696"/>
        <pc:sldMkLst>
          <pc:docMk/>
          <pc:sldMk cId="598517588" sldId="5316"/>
        </pc:sldMkLst>
        <pc:spChg chg="mod">
          <ac:chgData name="steve jones" userId="85e90824edb36746" providerId="LiveId" clId="{C0044F9C-210F-44AB-AB9C-ACAA918B5B9F}" dt="2023-06-12T13:18:31.083" v="123" actId="1076"/>
          <ac:spMkLst>
            <pc:docMk/>
            <pc:sldMk cId="598517588" sldId="5316"/>
            <ac:spMk id="2" creationId="{0174B343-6984-1725-29A2-493719BFD881}"/>
          </ac:spMkLst>
        </pc:spChg>
        <pc:spChg chg="mod">
          <ac:chgData name="steve jones" userId="85e90824edb36746" providerId="LiveId" clId="{C0044F9C-210F-44AB-AB9C-ACAA918B5B9F}" dt="2023-06-12T13:18:25.358" v="122" actId="6549"/>
          <ac:spMkLst>
            <pc:docMk/>
            <pc:sldMk cId="598517588" sldId="5316"/>
            <ac:spMk id="13" creationId="{0510D7E5-5986-5BA2-072A-02B7A7155F5A}"/>
          </ac:spMkLst>
        </pc:spChg>
      </pc:sldChg>
      <pc:sldChg chg="modSp add del mod">
        <pc:chgData name="steve jones" userId="85e90824edb36746" providerId="LiveId" clId="{C0044F9C-210F-44AB-AB9C-ACAA918B5B9F}" dt="2023-06-20T14:35:59.889" v="917" actId="47"/>
        <pc:sldMkLst>
          <pc:docMk/>
          <pc:sldMk cId="2255350480" sldId="5317"/>
        </pc:sldMkLst>
        <pc:spChg chg="mod">
          <ac:chgData name="steve jones" userId="85e90824edb36746" providerId="LiveId" clId="{C0044F9C-210F-44AB-AB9C-ACAA918B5B9F}" dt="2023-06-12T13:18:12.175" v="121" actId="20577"/>
          <ac:spMkLst>
            <pc:docMk/>
            <pc:sldMk cId="2255350480" sldId="5317"/>
            <ac:spMk id="9" creationId="{733D99C3-E956-A34B-0254-1E2DFCAAA9DB}"/>
          </ac:spMkLst>
        </pc:spChg>
      </pc:sldChg>
      <pc:sldChg chg="add">
        <pc:chgData name="steve jones" userId="85e90824edb36746" providerId="LiveId" clId="{C0044F9C-210F-44AB-AB9C-ACAA918B5B9F}" dt="2023-07-17T10:51:08.876" v="5809"/>
        <pc:sldMkLst>
          <pc:docMk/>
          <pc:sldMk cId="1416059392" sldId="5318"/>
        </pc:sldMkLst>
      </pc:sldChg>
      <pc:sldChg chg="modSp add del mod">
        <pc:chgData name="steve jones" userId="85e90824edb36746" providerId="LiveId" clId="{C0044F9C-210F-44AB-AB9C-ACAA918B5B9F}" dt="2023-07-17T10:50:58.191" v="5808" actId="2696"/>
        <pc:sldMkLst>
          <pc:docMk/>
          <pc:sldMk cId="2900361661" sldId="5318"/>
        </pc:sldMkLst>
        <pc:spChg chg="mod">
          <ac:chgData name="steve jones" userId="85e90824edb36746" providerId="LiveId" clId="{C0044F9C-210F-44AB-AB9C-ACAA918B5B9F}" dt="2023-06-12T13:18:04.170" v="120" actId="1076"/>
          <ac:spMkLst>
            <pc:docMk/>
            <pc:sldMk cId="2900361661" sldId="5318"/>
            <ac:spMk id="2" creationId="{D3FB8FAE-8E0A-4AE9-94A3-24930A8871FF}"/>
          </ac:spMkLst>
        </pc:spChg>
        <pc:spChg chg="mod">
          <ac:chgData name="steve jones" userId="85e90824edb36746" providerId="LiveId" clId="{C0044F9C-210F-44AB-AB9C-ACAA918B5B9F}" dt="2023-06-12T13:17:57.143" v="119" actId="20577"/>
          <ac:spMkLst>
            <pc:docMk/>
            <pc:sldMk cId="2900361661" sldId="5318"/>
            <ac:spMk id="116" creationId="{39E3C922-B3D5-A86F-7F39-E9ADFF90D1ED}"/>
          </ac:spMkLst>
        </pc:spChg>
      </pc:sldChg>
      <pc:sldChg chg="modSp add mod">
        <pc:chgData name="steve jones" userId="85e90824edb36746" providerId="LiveId" clId="{C0044F9C-210F-44AB-AB9C-ACAA918B5B9F}" dt="2023-06-20T14:42:25.459" v="994" actId="20577"/>
        <pc:sldMkLst>
          <pc:docMk/>
          <pc:sldMk cId="3869177051" sldId="5319"/>
        </pc:sldMkLst>
        <pc:spChg chg="mod">
          <ac:chgData name="steve jones" userId="85e90824edb36746" providerId="LiveId" clId="{C0044F9C-210F-44AB-AB9C-ACAA918B5B9F}" dt="2023-06-12T13:17:49.026" v="118" actId="1076"/>
          <ac:spMkLst>
            <pc:docMk/>
            <pc:sldMk cId="3869177051" sldId="5319"/>
            <ac:spMk id="2" creationId="{D3FB8FAE-8E0A-4AE9-94A3-24930A8871FF}"/>
          </ac:spMkLst>
        </pc:spChg>
        <pc:spChg chg="mod">
          <ac:chgData name="steve jones" userId="85e90824edb36746" providerId="LiveId" clId="{C0044F9C-210F-44AB-AB9C-ACAA918B5B9F}" dt="2023-06-12T13:17:45.606" v="117" actId="20577"/>
          <ac:spMkLst>
            <pc:docMk/>
            <pc:sldMk cId="3869177051" sldId="5319"/>
            <ac:spMk id="4" creationId="{E8E5BF1D-603E-BCFA-7575-B836E0D7BEF1}"/>
          </ac:spMkLst>
        </pc:spChg>
        <pc:spChg chg="mod">
          <ac:chgData name="steve jones" userId="85e90824edb36746" providerId="LiveId" clId="{C0044F9C-210F-44AB-AB9C-ACAA918B5B9F}" dt="2023-06-20T14:42:09.551" v="984" actId="14100"/>
          <ac:spMkLst>
            <pc:docMk/>
            <pc:sldMk cId="3869177051" sldId="5319"/>
            <ac:spMk id="6" creationId="{72907F8F-A655-1B87-3B0D-0D7513FFCCEE}"/>
          </ac:spMkLst>
        </pc:spChg>
        <pc:spChg chg="mod">
          <ac:chgData name="steve jones" userId="85e90824edb36746" providerId="LiveId" clId="{C0044F9C-210F-44AB-AB9C-ACAA918B5B9F}" dt="2023-06-20T14:42:25.459" v="994" actId="20577"/>
          <ac:spMkLst>
            <pc:docMk/>
            <pc:sldMk cId="3869177051" sldId="5319"/>
            <ac:spMk id="11" creationId="{D7335CF3-09C8-A766-00F5-890BCA4ADC6B}"/>
          </ac:spMkLst>
        </pc:spChg>
      </pc:sldChg>
      <pc:sldChg chg="modSp add mod modAnim">
        <pc:chgData name="steve jones" userId="85e90824edb36746" providerId="LiveId" clId="{C0044F9C-210F-44AB-AB9C-ACAA918B5B9F}" dt="2023-06-13T11:40:55.396" v="365"/>
        <pc:sldMkLst>
          <pc:docMk/>
          <pc:sldMk cId="566472131" sldId="5320"/>
        </pc:sldMkLst>
        <pc:spChg chg="mod">
          <ac:chgData name="steve jones" userId="85e90824edb36746" providerId="LiveId" clId="{C0044F9C-210F-44AB-AB9C-ACAA918B5B9F}" dt="2023-06-12T13:19:35.842" v="153" actId="1076"/>
          <ac:spMkLst>
            <pc:docMk/>
            <pc:sldMk cId="566472131" sldId="5320"/>
            <ac:spMk id="2" creationId="{A364562F-1492-42B9-807B-4825E1E63B40}"/>
          </ac:spMkLst>
        </pc:spChg>
        <pc:spChg chg="mod">
          <ac:chgData name="steve jones" userId="85e90824edb36746" providerId="LiveId" clId="{C0044F9C-210F-44AB-AB9C-ACAA918B5B9F}" dt="2023-06-12T13:17:38.315" v="116" actId="20577"/>
          <ac:spMkLst>
            <pc:docMk/>
            <pc:sldMk cId="566472131" sldId="5320"/>
            <ac:spMk id="14" creationId="{E9354480-E68B-164C-FAF8-2C0C1CA90309}"/>
          </ac:spMkLst>
        </pc:spChg>
      </pc:sldChg>
      <pc:sldChg chg="add del">
        <pc:chgData name="steve jones" userId="85e90824edb36746" providerId="LiveId" clId="{C0044F9C-210F-44AB-AB9C-ACAA918B5B9F}" dt="2023-06-12T13:17:32.751" v="115" actId="47"/>
        <pc:sldMkLst>
          <pc:docMk/>
          <pc:sldMk cId="488088499" sldId="5321"/>
        </pc:sldMkLst>
      </pc:sldChg>
      <pc:sldChg chg="modSp add mod setBg">
        <pc:chgData name="steve jones" userId="85e90824edb36746" providerId="LiveId" clId="{C0044F9C-210F-44AB-AB9C-ACAA918B5B9F}" dt="2023-07-06T09:53:47.951" v="2345" actId="20577"/>
        <pc:sldMkLst>
          <pc:docMk/>
          <pc:sldMk cId="806718639" sldId="5328"/>
        </pc:sldMkLst>
        <pc:spChg chg="mod">
          <ac:chgData name="steve jones" userId="85e90824edb36746" providerId="LiveId" clId="{C0044F9C-210F-44AB-AB9C-ACAA918B5B9F}" dt="2023-07-06T09:53:47.951" v="2345" actId="20577"/>
          <ac:spMkLst>
            <pc:docMk/>
            <pc:sldMk cId="806718639" sldId="5328"/>
            <ac:spMk id="8" creationId="{B21E7051-D1EE-4416-E984-FFD7CB372F83}"/>
          </ac:spMkLst>
        </pc:spChg>
      </pc:sldChg>
      <pc:sldChg chg="modSp add mod">
        <pc:chgData name="steve jones" userId="85e90824edb36746" providerId="LiveId" clId="{C0044F9C-210F-44AB-AB9C-ACAA918B5B9F}" dt="2023-06-12T13:27:02.937" v="239" actId="1076"/>
        <pc:sldMkLst>
          <pc:docMk/>
          <pc:sldMk cId="4090420626" sldId="5330"/>
        </pc:sldMkLst>
        <pc:spChg chg="mod">
          <ac:chgData name="steve jones" userId="85e90824edb36746" providerId="LiveId" clId="{C0044F9C-210F-44AB-AB9C-ACAA918B5B9F}" dt="2023-06-12T13:26:36.825" v="238" actId="1076"/>
          <ac:spMkLst>
            <pc:docMk/>
            <pc:sldMk cId="4090420626" sldId="5330"/>
            <ac:spMk id="2" creationId="{F5A9613B-D492-25CD-1895-658107F5E103}"/>
          </ac:spMkLst>
        </pc:spChg>
        <pc:spChg chg="mod">
          <ac:chgData name="steve jones" userId="85e90824edb36746" providerId="LiveId" clId="{C0044F9C-210F-44AB-AB9C-ACAA918B5B9F}" dt="2023-06-12T13:26:34.040" v="237" actId="6549"/>
          <ac:spMkLst>
            <pc:docMk/>
            <pc:sldMk cId="4090420626" sldId="5330"/>
            <ac:spMk id="8" creationId="{EEC3483F-A672-23F8-1640-134CC719B4FB}"/>
          </ac:spMkLst>
        </pc:spChg>
        <pc:spChg chg="mod">
          <ac:chgData name="steve jones" userId="85e90824edb36746" providerId="LiveId" clId="{C0044F9C-210F-44AB-AB9C-ACAA918B5B9F}" dt="2023-06-12T13:27:02.937" v="239" actId="1076"/>
          <ac:spMkLst>
            <pc:docMk/>
            <pc:sldMk cId="4090420626" sldId="5330"/>
            <ac:spMk id="23" creationId="{C225ECFC-5D0E-B23A-7F91-F8B66BECFB81}"/>
          </ac:spMkLst>
        </pc:spChg>
      </pc:sldChg>
      <pc:sldChg chg="addSp delSp modSp new mod modAnim">
        <pc:chgData name="steve jones" userId="85e90824edb36746" providerId="LiveId" clId="{C0044F9C-210F-44AB-AB9C-ACAA918B5B9F}" dt="2023-07-17T10:39:02.891" v="5674" actId="20577"/>
        <pc:sldMkLst>
          <pc:docMk/>
          <pc:sldMk cId="3408354832" sldId="5331"/>
        </pc:sldMkLst>
        <pc:spChg chg="del">
          <ac:chgData name="steve jones" userId="85e90824edb36746" providerId="LiveId" clId="{C0044F9C-210F-44AB-AB9C-ACAA918B5B9F}" dt="2023-06-12T13:20:04.062" v="158"/>
          <ac:spMkLst>
            <pc:docMk/>
            <pc:sldMk cId="3408354832" sldId="5331"/>
            <ac:spMk id="2" creationId="{6041F56A-E78A-0916-EDE7-FAB5DFC67510}"/>
          </ac:spMkLst>
        </pc:spChg>
        <pc:spChg chg="add del mod">
          <ac:chgData name="steve jones" userId="85e90824edb36746" providerId="LiveId" clId="{C0044F9C-210F-44AB-AB9C-ACAA918B5B9F}" dt="2023-07-06T11:23:17.142" v="4452" actId="20577"/>
          <ac:spMkLst>
            <pc:docMk/>
            <pc:sldMk cId="3408354832" sldId="5331"/>
            <ac:spMk id="4" creationId="{D237DF43-A4DB-CFB9-BC12-816300FBBFD3}"/>
          </ac:spMkLst>
        </pc:spChg>
        <pc:spChg chg="add mod">
          <ac:chgData name="steve jones" userId="85e90824edb36746" providerId="LiveId" clId="{C0044F9C-210F-44AB-AB9C-ACAA918B5B9F}" dt="2023-07-17T10:39:02.891" v="5674" actId="20577"/>
          <ac:spMkLst>
            <pc:docMk/>
            <pc:sldMk cId="3408354832" sldId="5331"/>
            <ac:spMk id="5" creationId="{0F5C8E79-F0BE-C2FA-FF2E-DCEB2C33DB39}"/>
          </ac:spMkLst>
        </pc:spChg>
        <pc:spChg chg="add del mod">
          <ac:chgData name="steve jones" userId="85e90824edb36746" providerId="LiveId" clId="{C0044F9C-210F-44AB-AB9C-ACAA918B5B9F}" dt="2023-06-12T13:20:01.357" v="157"/>
          <ac:spMkLst>
            <pc:docMk/>
            <pc:sldMk cId="3408354832" sldId="5331"/>
            <ac:spMk id="5" creationId="{EA7BF1B2-BD72-5D0C-97C4-3E0BDF63C425}"/>
          </ac:spMkLst>
        </pc:spChg>
        <pc:spChg chg="add mod">
          <ac:chgData name="steve jones" userId="85e90824edb36746" providerId="LiveId" clId="{C0044F9C-210F-44AB-AB9C-ACAA918B5B9F}" dt="2023-07-06T11:24:14.115" v="4454"/>
          <ac:spMkLst>
            <pc:docMk/>
            <pc:sldMk cId="3408354832" sldId="5331"/>
            <ac:spMk id="6" creationId="{50DEAE19-3CE9-A2DB-D5C4-95168BA3F55D}"/>
          </ac:spMkLst>
        </pc:spChg>
        <pc:spChg chg="add del mod">
          <ac:chgData name="steve jones" userId="85e90824edb36746" providerId="LiveId" clId="{C0044F9C-210F-44AB-AB9C-ACAA918B5B9F}" dt="2023-07-06T11:19:28.475" v="4350" actId="478"/>
          <ac:spMkLst>
            <pc:docMk/>
            <pc:sldMk cId="3408354832" sldId="5331"/>
            <ac:spMk id="7" creationId="{069C446F-5CE2-5A32-9114-44A3BB0967E0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10" creationId="{27DEB50A-280E-EB6E-6398-16637CFD78AD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35" creationId="{5BDD76FC-6E14-A0AC-6607-58276139AC2A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36" creationId="{A23326FA-7746-F501-D51B-5C03A4385E7B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44" creationId="{65A4A40B-0EB4-5B45-0345-47EA629B8F50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45" creationId="{77D6FA8D-919A-098A-E911-029969723F0B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48" creationId="{29794EA4-86C1-FC8A-7C6B-19EDF71BE6E7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49" creationId="{55295911-46B7-114C-F1CD-09447D6CB541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50" creationId="{73E671B7-9C87-5DC7-682D-CEC6C6EA9CB2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51" creationId="{C40708AC-48FB-6279-CF36-69EEAC2207A3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52" creationId="{5EDE259C-9F0F-D4B4-BB89-3D88746486D5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53" creationId="{781C95B1-5118-C37B-D9B8-7070FF198380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54" creationId="{ECF434A8-8F84-AC6E-409D-A7445565FD32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55" creationId="{D9956080-EE4F-5F03-1E1C-120FC0B61EAB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56" creationId="{9BEC914E-9B91-4E99-CE9C-116C31B9E9B3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57" creationId="{24B216FF-8F74-798F-6620-C5D308242E6D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58" creationId="{485A2432-EF3B-0F05-39B0-66354DD35EC0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59" creationId="{A5C3CF5A-13CB-2CAC-86A5-AE4F3294D5B6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60" creationId="{883C2068-BF8C-3E89-6B46-DBF32474D8D8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61" creationId="{6A55ECB2-BFDC-4EA5-22CB-6F26D2BB4EF7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62" creationId="{E253C304-E065-6BE5-28FB-01ECD3F218A3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63" creationId="{F602106D-0014-A1CD-6E41-4B20C070457A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65" creationId="{B0C9ABD5-007A-EE99-16E2-6A2FB2BF7CEE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66" creationId="{B15FF2F6-1217-3E7C-2BB0-C383E0A13287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67" creationId="{36872015-7D41-C89E-A3FD-FE6E8D1CE352}"/>
          </ac:spMkLst>
        </pc:spChg>
        <pc:spChg chg="mod">
          <ac:chgData name="steve jones" userId="85e90824edb36746" providerId="LiveId" clId="{C0044F9C-210F-44AB-AB9C-ACAA918B5B9F}" dt="2023-06-12T13:34:14.802" v="327" actId="14100"/>
          <ac:spMkLst>
            <pc:docMk/>
            <pc:sldMk cId="3408354832" sldId="5331"/>
            <ac:spMk id="68" creationId="{1A9BAF58-B039-F7CC-396A-CFCA1D921E91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69" creationId="{3DE1215E-81A7-8476-F92D-800D51C59656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72" creationId="{0460B1DB-AE5C-8972-EC25-85454B8692F1}"/>
          </ac:spMkLst>
        </pc:spChg>
        <pc:spChg chg="mod">
          <ac:chgData name="steve jones" userId="85e90824edb36746" providerId="LiveId" clId="{C0044F9C-210F-44AB-AB9C-ACAA918B5B9F}" dt="2023-06-20T14:51:12.249" v="1216" actId="14100"/>
          <ac:spMkLst>
            <pc:docMk/>
            <pc:sldMk cId="3408354832" sldId="5331"/>
            <ac:spMk id="73" creationId="{4AB64432-FF1C-8A67-0D07-91051773130A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76" creationId="{6A681607-EC6F-B4DD-D4E6-B710C91885BC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77" creationId="{CC44B8B1-310A-7AAB-BBDB-BAB3781817DA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80" creationId="{5D258132-2DB4-5790-728D-4E470552DBB5}"/>
          </ac:spMkLst>
        </pc:spChg>
        <pc:spChg chg="mod">
          <ac:chgData name="steve jones" userId="85e90824edb36746" providerId="LiveId" clId="{C0044F9C-210F-44AB-AB9C-ACAA918B5B9F}" dt="2023-06-20T14:44:33.145" v="1046" actId="404"/>
          <ac:spMkLst>
            <pc:docMk/>
            <pc:sldMk cId="3408354832" sldId="5331"/>
            <ac:spMk id="81" creationId="{4B4D345B-1443-BF08-F025-94E0C79FCD49}"/>
          </ac:spMkLst>
        </pc:spChg>
        <pc:spChg chg="mod">
          <ac:chgData name="steve jones" userId="85e90824edb36746" providerId="LiveId" clId="{C0044F9C-210F-44AB-AB9C-ACAA918B5B9F}" dt="2023-06-12T13:32:58.088" v="309"/>
          <ac:spMkLst>
            <pc:docMk/>
            <pc:sldMk cId="3408354832" sldId="5331"/>
            <ac:spMk id="82" creationId="{499E8FE5-B860-0D2C-9811-865987C6E38F}"/>
          </ac:spMkLst>
        </pc:spChg>
        <pc:spChg chg="mod">
          <ac:chgData name="steve jones" userId="85e90824edb36746" providerId="LiveId" clId="{C0044F9C-210F-44AB-AB9C-ACAA918B5B9F}" dt="2023-06-20T14:46:49.744" v="1064" actId="14100"/>
          <ac:spMkLst>
            <pc:docMk/>
            <pc:sldMk cId="3408354832" sldId="5331"/>
            <ac:spMk id="83" creationId="{FC177E17-9A48-6825-C800-86BF9CB38DE8}"/>
          </ac:spMkLst>
        </pc:spChg>
        <pc:spChg chg="add del">
          <ac:chgData name="steve jones" userId="85e90824edb36746" providerId="LiveId" clId="{C0044F9C-210F-44AB-AB9C-ACAA918B5B9F}" dt="2023-06-20T14:49:22.465" v="1130" actId="22"/>
          <ac:spMkLst>
            <pc:docMk/>
            <pc:sldMk cId="3408354832" sldId="5331"/>
            <ac:spMk id="84" creationId="{D6AED5AE-4D7A-C09E-BFEB-5E5B818E1516}"/>
          </ac:spMkLst>
        </pc:spChg>
        <pc:grpChg chg="add mod">
          <ac:chgData name="steve jones" userId="85e90824edb36746" providerId="LiveId" clId="{C0044F9C-210F-44AB-AB9C-ACAA918B5B9F}" dt="2023-06-20T14:49:06.582" v="1127" actId="14100"/>
          <ac:grpSpMkLst>
            <pc:docMk/>
            <pc:sldMk cId="3408354832" sldId="5331"/>
            <ac:grpSpMk id="8" creationId="{05D6DB89-6C8C-059F-125E-D3613CE566A4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9" creationId="{AF0749FC-C8F5-C87D-D228-15F0C33EDD12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11" creationId="{5C59B5FF-B1A6-EEE4-602D-166493947738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12" creationId="{AF44E43A-EA02-2195-3DCF-85D37E843722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13" creationId="{ED262299-08F5-E56D-00B5-FA4BE45C2E2E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14" creationId="{3B3DD17E-3B28-3F65-71A4-D9BE94F79202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22" creationId="{3AAEA761-ACE6-5492-2F89-8114BB505019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23" creationId="{0E11BADC-CE5C-209E-5F2A-055303039C32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24" creationId="{B5DD3833-35EC-D9F7-0BE4-4FD2DC0AC0DF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25" creationId="{DC110D91-1FD6-CB08-FBCB-CA6CB86BF9F5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26" creationId="{228F67EF-3690-DABB-2B8C-07DD41B39449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27" creationId="{D1A73C72-DD0F-CB48-1484-7DAD990DE18C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28" creationId="{A1A5D23D-800C-2297-6DED-D23894DDAAEE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29" creationId="{9411FC5B-C368-97B4-F853-F1AEC42D652C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30" creationId="{40289FC2-661C-8703-785D-B3ABB76886B3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32" creationId="{4144E55D-CB9E-3CE7-1DE4-71B649AA66FC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33" creationId="{B26D7035-1D70-2713-A4F9-003429F4CF8E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37" creationId="{2B1CE3DD-57F7-5B49-A571-2E938E32A570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39" creationId="{52324192-582C-ECB4-0E0A-1CB8EE8DF7D3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41" creationId="{7FF941AF-A137-2F24-5DAB-6F67A689B744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46" creationId="{EF28D85C-C7C6-CB1C-3FD7-CE0FAF42FFBC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70" creationId="{7AF53F08-3A85-1C62-8226-E23B5E11FA81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74" creationId="{33530BED-2055-F045-E1DB-9F1558AEB61B}"/>
          </ac:grpSpMkLst>
        </pc:grpChg>
        <pc:grpChg chg="mod">
          <ac:chgData name="steve jones" userId="85e90824edb36746" providerId="LiveId" clId="{C0044F9C-210F-44AB-AB9C-ACAA918B5B9F}" dt="2023-06-12T13:32:58.088" v="309"/>
          <ac:grpSpMkLst>
            <pc:docMk/>
            <pc:sldMk cId="3408354832" sldId="5331"/>
            <ac:grpSpMk id="78" creationId="{78634F01-38BA-BC07-5252-A360F1B5BE22}"/>
          </ac:grpSpMkLst>
        </pc:grpChg>
        <pc:picChg chg="add mod">
          <ac:chgData name="steve jones" userId="85e90824edb36746" providerId="LiveId" clId="{C0044F9C-210F-44AB-AB9C-ACAA918B5B9F}" dt="2023-06-20T14:49:09.567" v="1128" actId="1076"/>
          <ac:picMkLst>
            <pc:docMk/>
            <pc:sldMk cId="3408354832" sldId="5331"/>
            <ac:picMk id="2" creationId="{750C2CF2-11AF-3215-FD14-B9C7A9399380}"/>
          </ac:picMkLst>
        </pc:picChg>
        <pc:picChg chg="mod">
          <ac:chgData name="steve jones" userId="85e90824edb36746" providerId="LiveId" clId="{C0044F9C-210F-44AB-AB9C-ACAA918B5B9F}" dt="2023-06-12T13:32:58.088" v="309"/>
          <ac:picMkLst>
            <pc:docMk/>
            <pc:sldMk cId="3408354832" sldId="5331"/>
            <ac:picMk id="31" creationId="{A4BD5BBB-9F76-8780-E11F-E73F25AEDE21}"/>
          </ac:picMkLst>
        </pc:picChg>
        <pc:picChg chg="mod">
          <ac:chgData name="steve jones" userId="85e90824edb36746" providerId="LiveId" clId="{C0044F9C-210F-44AB-AB9C-ACAA918B5B9F}" dt="2023-06-12T13:32:58.088" v="309"/>
          <ac:picMkLst>
            <pc:docMk/>
            <pc:sldMk cId="3408354832" sldId="5331"/>
            <ac:picMk id="34" creationId="{7EFCDE41-18E4-E635-E73E-9792AA776460}"/>
          </ac:picMkLst>
        </pc:picChg>
        <pc:picChg chg="mod">
          <ac:chgData name="steve jones" userId="85e90824edb36746" providerId="LiveId" clId="{C0044F9C-210F-44AB-AB9C-ACAA918B5B9F}" dt="2023-06-12T13:32:58.088" v="309"/>
          <ac:picMkLst>
            <pc:docMk/>
            <pc:sldMk cId="3408354832" sldId="5331"/>
            <ac:picMk id="38" creationId="{493EDF44-62B0-E243-32A5-6A879275973E}"/>
          </ac:picMkLst>
        </pc:picChg>
        <pc:picChg chg="mod">
          <ac:chgData name="steve jones" userId="85e90824edb36746" providerId="LiveId" clId="{C0044F9C-210F-44AB-AB9C-ACAA918B5B9F}" dt="2023-06-12T13:32:58.088" v="309"/>
          <ac:picMkLst>
            <pc:docMk/>
            <pc:sldMk cId="3408354832" sldId="5331"/>
            <ac:picMk id="40" creationId="{8F92484B-19C3-301D-E8EF-65C0B5697D8C}"/>
          </ac:picMkLst>
        </pc:picChg>
        <pc:picChg chg="mod">
          <ac:chgData name="steve jones" userId="85e90824edb36746" providerId="LiveId" clId="{C0044F9C-210F-44AB-AB9C-ACAA918B5B9F}" dt="2023-06-12T13:32:58.088" v="309"/>
          <ac:picMkLst>
            <pc:docMk/>
            <pc:sldMk cId="3408354832" sldId="5331"/>
            <ac:picMk id="42" creationId="{BBA9A9B9-51E4-E123-0A3E-1D608422BFA0}"/>
          </ac:picMkLst>
        </pc:picChg>
        <pc:picChg chg="mod">
          <ac:chgData name="steve jones" userId="85e90824edb36746" providerId="LiveId" clId="{C0044F9C-210F-44AB-AB9C-ACAA918B5B9F}" dt="2023-06-12T13:32:58.088" v="309"/>
          <ac:picMkLst>
            <pc:docMk/>
            <pc:sldMk cId="3408354832" sldId="5331"/>
            <ac:picMk id="43" creationId="{6E6FA141-C909-99C7-F427-969D011CA50D}"/>
          </ac:picMkLst>
        </pc:picChg>
        <pc:picChg chg="mod">
          <ac:chgData name="steve jones" userId="85e90824edb36746" providerId="LiveId" clId="{C0044F9C-210F-44AB-AB9C-ACAA918B5B9F}" dt="2023-06-12T13:32:58.088" v="309"/>
          <ac:picMkLst>
            <pc:docMk/>
            <pc:sldMk cId="3408354832" sldId="5331"/>
            <ac:picMk id="47" creationId="{81EDF2A5-B1E0-D603-4C33-CC6B2A8115E6}"/>
          </ac:picMkLst>
        </pc:picChg>
        <pc:picChg chg="mod">
          <ac:chgData name="steve jones" userId="85e90824edb36746" providerId="LiveId" clId="{C0044F9C-210F-44AB-AB9C-ACAA918B5B9F}" dt="2023-06-12T13:32:58.088" v="309"/>
          <ac:picMkLst>
            <pc:docMk/>
            <pc:sldMk cId="3408354832" sldId="5331"/>
            <ac:picMk id="64" creationId="{0252449E-5165-9F71-71FD-24DBEA543A71}"/>
          </ac:picMkLst>
        </pc:picChg>
        <pc:picChg chg="mod">
          <ac:chgData name="steve jones" userId="85e90824edb36746" providerId="LiveId" clId="{C0044F9C-210F-44AB-AB9C-ACAA918B5B9F}" dt="2023-06-12T13:32:58.088" v="309"/>
          <ac:picMkLst>
            <pc:docMk/>
            <pc:sldMk cId="3408354832" sldId="5331"/>
            <ac:picMk id="71" creationId="{8C96C297-86F4-2D57-2B77-6BE0FB3FEE8B}"/>
          </ac:picMkLst>
        </pc:picChg>
        <pc:picChg chg="mod">
          <ac:chgData name="steve jones" userId="85e90824edb36746" providerId="LiveId" clId="{C0044F9C-210F-44AB-AB9C-ACAA918B5B9F}" dt="2023-06-12T13:32:58.088" v="309"/>
          <ac:picMkLst>
            <pc:docMk/>
            <pc:sldMk cId="3408354832" sldId="5331"/>
            <ac:picMk id="75" creationId="{425CEF92-8ADA-79F3-EBE5-D280AC7E33FF}"/>
          </ac:picMkLst>
        </pc:picChg>
        <pc:picChg chg="mod">
          <ac:chgData name="steve jones" userId="85e90824edb36746" providerId="LiveId" clId="{C0044F9C-210F-44AB-AB9C-ACAA918B5B9F}" dt="2023-06-12T13:32:58.088" v="309"/>
          <ac:picMkLst>
            <pc:docMk/>
            <pc:sldMk cId="3408354832" sldId="5331"/>
            <ac:picMk id="79" creationId="{7F7925AF-D82B-EE35-3A9B-40BBA7397C1B}"/>
          </ac:picMkLst>
        </pc:picChg>
        <pc:cxnChg chg="mod">
          <ac:chgData name="steve jones" userId="85e90824edb36746" providerId="LiveId" clId="{C0044F9C-210F-44AB-AB9C-ACAA918B5B9F}" dt="2023-06-12T13:32:58.088" v="309"/>
          <ac:cxnSpMkLst>
            <pc:docMk/>
            <pc:sldMk cId="3408354832" sldId="5331"/>
            <ac:cxnSpMk id="15" creationId="{E5AF9D5E-ACC1-4B0B-9A8F-C7E019E9153A}"/>
          </ac:cxnSpMkLst>
        </pc:cxnChg>
        <pc:cxnChg chg="mod">
          <ac:chgData name="steve jones" userId="85e90824edb36746" providerId="LiveId" clId="{C0044F9C-210F-44AB-AB9C-ACAA918B5B9F}" dt="2023-06-12T13:32:58.088" v="309"/>
          <ac:cxnSpMkLst>
            <pc:docMk/>
            <pc:sldMk cId="3408354832" sldId="5331"/>
            <ac:cxnSpMk id="16" creationId="{3021090D-2B8D-F6CA-406D-C18CFD139502}"/>
          </ac:cxnSpMkLst>
        </pc:cxnChg>
        <pc:cxnChg chg="mod">
          <ac:chgData name="steve jones" userId="85e90824edb36746" providerId="LiveId" clId="{C0044F9C-210F-44AB-AB9C-ACAA918B5B9F}" dt="2023-06-12T13:32:58.088" v="309"/>
          <ac:cxnSpMkLst>
            <pc:docMk/>
            <pc:sldMk cId="3408354832" sldId="5331"/>
            <ac:cxnSpMk id="17" creationId="{76AC7F08-DA38-5167-7EB1-A793581E95E1}"/>
          </ac:cxnSpMkLst>
        </pc:cxnChg>
        <pc:cxnChg chg="mod">
          <ac:chgData name="steve jones" userId="85e90824edb36746" providerId="LiveId" clId="{C0044F9C-210F-44AB-AB9C-ACAA918B5B9F}" dt="2023-06-12T13:32:58.088" v="309"/>
          <ac:cxnSpMkLst>
            <pc:docMk/>
            <pc:sldMk cId="3408354832" sldId="5331"/>
            <ac:cxnSpMk id="18" creationId="{07DE148B-4C3B-B3F5-F84E-144F3BCF3F5D}"/>
          </ac:cxnSpMkLst>
        </pc:cxnChg>
        <pc:cxnChg chg="mod">
          <ac:chgData name="steve jones" userId="85e90824edb36746" providerId="LiveId" clId="{C0044F9C-210F-44AB-AB9C-ACAA918B5B9F}" dt="2023-06-12T13:32:58.088" v="309"/>
          <ac:cxnSpMkLst>
            <pc:docMk/>
            <pc:sldMk cId="3408354832" sldId="5331"/>
            <ac:cxnSpMk id="19" creationId="{8E884F1B-2599-C8B6-4BD8-5E59F4824243}"/>
          </ac:cxnSpMkLst>
        </pc:cxnChg>
        <pc:cxnChg chg="mod">
          <ac:chgData name="steve jones" userId="85e90824edb36746" providerId="LiveId" clId="{C0044F9C-210F-44AB-AB9C-ACAA918B5B9F}" dt="2023-06-12T13:32:58.088" v="309"/>
          <ac:cxnSpMkLst>
            <pc:docMk/>
            <pc:sldMk cId="3408354832" sldId="5331"/>
            <ac:cxnSpMk id="20" creationId="{82E0A91E-C719-659E-6EC9-FEF3AD6FF181}"/>
          </ac:cxnSpMkLst>
        </pc:cxnChg>
        <pc:cxnChg chg="mod">
          <ac:chgData name="steve jones" userId="85e90824edb36746" providerId="LiveId" clId="{C0044F9C-210F-44AB-AB9C-ACAA918B5B9F}" dt="2023-06-12T13:32:58.088" v="309"/>
          <ac:cxnSpMkLst>
            <pc:docMk/>
            <pc:sldMk cId="3408354832" sldId="5331"/>
            <ac:cxnSpMk id="21" creationId="{576A69FD-4224-D6FB-857E-3372E321454D}"/>
          </ac:cxnSpMkLst>
        </pc:cxnChg>
      </pc:sldChg>
      <pc:sldChg chg="new del">
        <pc:chgData name="steve jones" userId="85e90824edb36746" providerId="LiveId" clId="{C0044F9C-210F-44AB-AB9C-ACAA918B5B9F}" dt="2023-06-13T11:44:19.117" v="367" actId="680"/>
        <pc:sldMkLst>
          <pc:docMk/>
          <pc:sldMk cId="2179126206" sldId="5332"/>
        </pc:sldMkLst>
      </pc:sldChg>
      <pc:sldChg chg="modSp new del mod">
        <pc:chgData name="steve jones" userId="85e90824edb36746" providerId="LiveId" clId="{C0044F9C-210F-44AB-AB9C-ACAA918B5B9F}" dt="2023-06-13T11:50:21.963" v="389" actId="47"/>
        <pc:sldMkLst>
          <pc:docMk/>
          <pc:sldMk cId="2560440972" sldId="5332"/>
        </pc:sldMkLst>
        <pc:spChg chg="mod">
          <ac:chgData name="steve jones" userId="85e90824edb36746" providerId="LiveId" clId="{C0044F9C-210F-44AB-AB9C-ACAA918B5B9F}" dt="2023-06-13T11:45:49.920" v="387" actId="1076"/>
          <ac:spMkLst>
            <pc:docMk/>
            <pc:sldMk cId="2560440972" sldId="5332"/>
            <ac:spMk id="2" creationId="{D51AD9F8-8BAD-581F-F01C-6ACA944E8F9C}"/>
          </ac:spMkLst>
        </pc:spChg>
        <pc:spChg chg="mod">
          <ac:chgData name="steve jones" userId="85e90824edb36746" providerId="LiveId" clId="{C0044F9C-210F-44AB-AB9C-ACAA918B5B9F}" dt="2023-06-13T11:45:54.196" v="388" actId="1076"/>
          <ac:spMkLst>
            <pc:docMk/>
            <pc:sldMk cId="2560440972" sldId="5332"/>
            <ac:spMk id="3" creationId="{5A2B9037-D814-5AEF-2863-85489F810546}"/>
          </ac:spMkLst>
        </pc:spChg>
        <pc:spChg chg="mod">
          <ac:chgData name="steve jones" userId="85e90824edb36746" providerId="LiveId" clId="{C0044F9C-210F-44AB-AB9C-ACAA918B5B9F}" dt="2023-06-13T11:44:28.481" v="369" actId="6549"/>
          <ac:spMkLst>
            <pc:docMk/>
            <pc:sldMk cId="2560440972" sldId="5332"/>
            <ac:spMk id="4" creationId="{14DCC0A5-19BE-0C3A-B1F8-874FBE764529}"/>
          </ac:spMkLst>
        </pc:spChg>
      </pc:sldChg>
      <pc:sldChg chg="addSp modSp new mod modAnim">
        <pc:chgData name="steve jones" userId="85e90824edb36746" providerId="LiveId" clId="{C0044F9C-210F-44AB-AB9C-ACAA918B5B9F}" dt="2023-07-17T13:05:29.622" v="6426" actId="1076"/>
        <pc:sldMkLst>
          <pc:docMk/>
          <pc:sldMk cId="3371700450" sldId="5332"/>
        </pc:sldMkLst>
        <pc:spChg chg="mod">
          <ac:chgData name="steve jones" userId="85e90824edb36746" providerId="LiveId" clId="{C0044F9C-210F-44AB-AB9C-ACAA918B5B9F}" dt="2023-06-20T14:43:10.048" v="995" actId="1076"/>
          <ac:spMkLst>
            <pc:docMk/>
            <pc:sldMk cId="3371700450" sldId="5332"/>
            <ac:spMk id="2" creationId="{13BB7068-CE27-4CBC-3144-0AB22A9698A0}"/>
          </ac:spMkLst>
        </pc:spChg>
        <pc:spChg chg="mod">
          <ac:chgData name="steve jones" userId="85e90824edb36746" providerId="LiveId" clId="{C0044F9C-210F-44AB-AB9C-ACAA918B5B9F}" dt="2023-07-17T13:04:42.995" v="6425" actId="20577"/>
          <ac:spMkLst>
            <pc:docMk/>
            <pc:sldMk cId="3371700450" sldId="5332"/>
            <ac:spMk id="3" creationId="{8A43AAA9-85F6-9ADA-ABA8-2F56E3346C43}"/>
          </ac:spMkLst>
        </pc:spChg>
        <pc:spChg chg="mod">
          <ac:chgData name="steve jones" userId="85e90824edb36746" providerId="LiveId" clId="{C0044F9C-210F-44AB-AB9C-ACAA918B5B9F}" dt="2023-06-20T14:36:58.485" v="919" actId="6549"/>
          <ac:spMkLst>
            <pc:docMk/>
            <pc:sldMk cId="3371700450" sldId="5332"/>
            <ac:spMk id="4" creationId="{51F712BB-9183-7C6C-C459-6EE921C0F025}"/>
          </ac:spMkLst>
        </pc:spChg>
        <pc:spChg chg="add mod">
          <ac:chgData name="steve jones" userId="85e90824edb36746" providerId="LiveId" clId="{C0044F9C-210F-44AB-AB9C-ACAA918B5B9F}" dt="2023-07-17T13:05:29.622" v="6426" actId="1076"/>
          <ac:spMkLst>
            <pc:docMk/>
            <pc:sldMk cId="3371700450" sldId="5332"/>
            <ac:spMk id="7" creationId="{04815427-74B1-3AA7-2CBE-9F227CE32924}"/>
          </ac:spMkLst>
        </pc:spChg>
      </pc:sldChg>
      <pc:sldChg chg="new del">
        <pc:chgData name="steve jones" userId="85e90824edb36746" providerId="LiveId" clId="{C0044F9C-210F-44AB-AB9C-ACAA918B5B9F}" dt="2023-06-20T16:20:24.427" v="1771" actId="47"/>
        <pc:sldMkLst>
          <pc:docMk/>
          <pc:sldMk cId="1166005005" sldId="5333"/>
        </pc:sldMkLst>
      </pc:sldChg>
      <pc:sldChg chg="addSp delSp modSp new mod">
        <pc:chgData name="steve jones" userId="85e90824edb36746" providerId="LiveId" clId="{C0044F9C-210F-44AB-AB9C-ACAA918B5B9F}" dt="2023-07-17T13:02:01.507" v="6338" actId="20577"/>
        <pc:sldMkLst>
          <pc:docMk/>
          <pc:sldMk cId="2823762653" sldId="5334"/>
        </pc:sldMkLst>
        <pc:spChg chg="del mod">
          <ac:chgData name="steve jones" userId="85e90824edb36746" providerId="LiveId" clId="{C0044F9C-210F-44AB-AB9C-ACAA918B5B9F}" dt="2023-06-20T14:51:37.598" v="1219"/>
          <ac:spMkLst>
            <pc:docMk/>
            <pc:sldMk cId="2823762653" sldId="5334"/>
            <ac:spMk id="2" creationId="{82DA838B-2F70-7694-3FFB-EB58B7719BB0}"/>
          </ac:spMkLst>
        </pc:spChg>
        <pc:spChg chg="add mod">
          <ac:chgData name="steve jones" userId="85e90824edb36746" providerId="LiveId" clId="{C0044F9C-210F-44AB-AB9C-ACAA918B5B9F}" dt="2023-07-17T13:00:07.834" v="6318" actId="12"/>
          <ac:spMkLst>
            <pc:docMk/>
            <pc:sldMk cId="2823762653" sldId="5334"/>
            <ac:spMk id="2" creationId="{FAE36FF1-8C4D-8E19-EE3E-BACF99B727B7}"/>
          </ac:spMkLst>
        </pc:spChg>
        <pc:spChg chg="mod">
          <ac:chgData name="steve jones" userId="85e90824edb36746" providerId="LiveId" clId="{C0044F9C-210F-44AB-AB9C-ACAA918B5B9F}" dt="2023-07-17T13:02:01.507" v="6338" actId="20577"/>
          <ac:spMkLst>
            <pc:docMk/>
            <pc:sldMk cId="2823762653" sldId="5334"/>
            <ac:spMk id="4" creationId="{21400837-9EC8-EED5-F640-16EE10B9BED7}"/>
          </ac:spMkLst>
        </pc:spChg>
        <pc:spChg chg="add mod">
          <ac:chgData name="steve jones" userId="85e90824edb36746" providerId="LiveId" clId="{C0044F9C-210F-44AB-AB9C-ACAA918B5B9F}" dt="2023-07-17T12:58:12.668" v="6209" actId="14100"/>
          <ac:spMkLst>
            <pc:docMk/>
            <pc:sldMk cId="2823762653" sldId="5334"/>
            <ac:spMk id="5" creationId="{4D4E6067-0756-FEA0-FE4F-5CEE1524DEB2}"/>
          </ac:spMkLst>
        </pc:spChg>
        <pc:spChg chg="add del mod">
          <ac:chgData name="steve jones" userId="85e90824edb36746" providerId="LiveId" clId="{C0044F9C-210F-44AB-AB9C-ACAA918B5B9F}" dt="2023-07-17T12:58:02.021" v="6207" actId="478"/>
          <ac:spMkLst>
            <pc:docMk/>
            <pc:sldMk cId="2823762653" sldId="5334"/>
            <ac:spMk id="6" creationId="{F644F969-78A0-F6AD-5F95-A66C6E051A46}"/>
          </ac:spMkLst>
        </pc:spChg>
      </pc:sldChg>
      <pc:sldChg chg="modSp add del mod">
        <pc:chgData name="steve jones" userId="85e90824edb36746" providerId="LiveId" clId="{C0044F9C-210F-44AB-AB9C-ACAA918B5B9F}" dt="2023-07-06T11:17:46.479" v="4347" actId="2696"/>
        <pc:sldMkLst>
          <pc:docMk/>
          <pc:sldMk cId="1003948604" sldId="5335"/>
        </pc:sldMkLst>
        <pc:spChg chg="mod">
          <ac:chgData name="steve jones" userId="85e90824edb36746" providerId="LiveId" clId="{C0044F9C-210F-44AB-AB9C-ACAA918B5B9F}" dt="2023-07-06T11:09:46.590" v="4236" actId="20577"/>
          <ac:spMkLst>
            <pc:docMk/>
            <pc:sldMk cId="1003948604" sldId="5335"/>
            <ac:spMk id="2" creationId="{75C3A885-440F-47B0-A5AF-0E93F50E1975}"/>
          </ac:spMkLst>
        </pc:spChg>
      </pc:sldChg>
      <pc:sldChg chg="new del">
        <pc:chgData name="steve jones" userId="85e90824edb36746" providerId="LiveId" clId="{C0044F9C-210F-44AB-AB9C-ACAA918B5B9F}" dt="2023-07-06T10:59:53.339" v="4027" actId="47"/>
        <pc:sldMkLst>
          <pc:docMk/>
          <pc:sldMk cId="2216222219" sldId="5335"/>
        </pc:sldMkLst>
      </pc:sldChg>
      <pc:sldChg chg="modSp add del mod">
        <pc:chgData name="steve jones" userId="85e90824edb36746" providerId="LiveId" clId="{C0044F9C-210F-44AB-AB9C-ACAA918B5B9F}" dt="2023-07-17T10:23:01.511" v="5455" actId="47"/>
        <pc:sldMkLst>
          <pc:docMk/>
          <pc:sldMk cId="3253853467" sldId="5335"/>
        </pc:sldMkLst>
        <pc:spChg chg="mod">
          <ac:chgData name="steve jones" userId="85e90824edb36746" providerId="LiveId" clId="{C0044F9C-210F-44AB-AB9C-ACAA918B5B9F}" dt="2023-07-06T11:27:03.740" v="4527" actId="255"/>
          <ac:spMkLst>
            <pc:docMk/>
            <pc:sldMk cId="3253853467" sldId="5335"/>
            <ac:spMk id="2" creationId="{75C3A885-440F-47B0-A5AF-0E93F50E1975}"/>
          </ac:spMkLst>
        </pc:spChg>
      </pc:sldChg>
      <pc:sldChg chg="addSp delSp modSp new mod delAnim modAnim">
        <pc:chgData name="steve jones" userId="85e90824edb36746" providerId="LiveId" clId="{C0044F9C-210F-44AB-AB9C-ACAA918B5B9F}" dt="2023-07-11T09:57:27.097" v="5238" actId="1076"/>
        <pc:sldMkLst>
          <pc:docMk/>
          <pc:sldMk cId="2949050831" sldId="5336"/>
        </pc:sldMkLst>
        <pc:spChg chg="mod">
          <ac:chgData name="steve jones" userId="85e90824edb36746" providerId="LiveId" clId="{C0044F9C-210F-44AB-AB9C-ACAA918B5B9F}" dt="2023-07-11T09:54:00.462" v="5126" actId="403"/>
          <ac:spMkLst>
            <pc:docMk/>
            <pc:sldMk cId="2949050831" sldId="5336"/>
            <ac:spMk id="2" creationId="{6BBD5291-49B9-4376-4B77-2FEBB487243C}"/>
          </ac:spMkLst>
        </pc:spChg>
        <pc:spChg chg="del">
          <ac:chgData name="steve jones" userId="85e90824edb36746" providerId="LiveId" clId="{C0044F9C-210F-44AB-AB9C-ACAA918B5B9F}" dt="2023-07-11T09:50:08.021" v="4921" actId="478"/>
          <ac:spMkLst>
            <pc:docMk/>
            <pc:sldMk cId="2949050831" sldId="5336"/>
            <ac:spMk id="3" creationId="{0A38726B-B3B3-A5B9-1519-F40F73DCE387}"/>
          </ac:spMkLst>
        </pc:spChg>
        <pc:spChg chg="del mod">
          <ac:chgData name="steve jones" userId="85e90824edb36746" providerId="LiveId" clId="{C0044F9C-210F-44AB-AB9C-ACAA918B5B9F}" dt="2023-07-11T09:52:15.015" v="5006" actId="478"/>
          <ac:spMkLst>
            <pc:docMk/>
            <pc:sldMk cId="2949050831" sldId="5336"/>
            <ac:spMk id="5" creationId="{91132921-482B-9A89-6BDC-7F2FC163EE49}"/>
          </ac:spMkLst>
        </pc:spChg>
        <pc:spChg chg="add mod">
          <ac:chgData name="steve jones" userId="85e90824edb36746" providerId="LiveId" clId="{C0044F9C-210F-44AB-AB9C-ACAA918B5B9F}" dt="2023-07-11T09:57:27.097" v="5238" actId="1076"/>
          <ac:spMkLst>
            <pc:docMk/>
            <pc:sldMk cId="2949050831" sldId="5336"/>
            <ac:spMk id="12" creationId="{A5943167-A708-42E6-25CA-F43603B5261F}"/>
          </ac:spMkLst>
        </pc:spChg>
        <pc:spChg chg="add del mod">
          <ac:chgData name="steve jones" userId="85e90824edb36746" providerId="LiveId" clId="{C0044F9C-210F-44AB-AB9C-ACAA918B5B9F}" dt="2023-07-11T09:52:20.046" v="5007" actId="478"/>
          <ac:spMkLst>
            <pc:docMk/>
            <pc:sldMk cId="2949050831" sldId="5336"/>
            <ac:spMk id="14" creationId="{D6A53786-1E8B-DD5E-0854-25694D0E3BB2}"/>
          </ac:spMkLst>
        </pc:spChg>
        <pc:spChg chg="add mod">
          <ac:chgData name="steve jones" userId="85e90824edb36746" providerId="LiveId" clId="{C0044F9C-210F-44AB-AB9C-ACAA918B5B9F}" dt="2023-07-11T09:54:38.271" v="5136" actId="14100"/>
          <ac:spMkLst>
            <pc:docMk/>
            <pc:sldMk cId="2949050831" sldId="5336"/>
            <ac:spMk id="16" creationId="{520DFC3D-9FFF-30E1-E409-02FB0EAD3FB6}"/>
          </ac:spMkLst>
        </pc:spChg>
        <pc:spChg chg="add mod">
          <ac:chgData name="steve jones" userId="85e90824edb36746" providerId="LiveId" clId="{C0044F9C-210F-44AB-AB9C-ACAA918B5B9F}" dt="2023-07-11T09:56:47.308" v="5151" actId="14100"/>
          <ac:spMkLst>
            <pc:docMk/>
            <pc:sldMk cId="2949050831" sldId="5336"/>
            <ac:spMk id="17" creationId="{3EC3821C-B713-B6F3-27E1-03139B966F3C}"/>
          </ac:spMkLst>
        </pc:spChg>
        <pc:picChg chg="add del mod">
          <ac:chgData name="steve jones" userId="85e90824edb36746" providerId="LiveId" clId="{C0044F9C-210F-44AB-AB9C-ACAA918B5B9F}" dt="2023-07-11T09:56:31.990" v="5148" actId="478"/>
          <ac:picMkLst>
            <pc:docMk/>
            <pc:sldMk cId="2949050831" sldId="5336"/>
            <ac:picMk id="7" creationId="{81353EEE-5258-77FA-BA58-9D103EAD7724}"/>
          </ac:picMkLst>
        </pc:picChg>
        <pc:picChg chg="add del mod">
          <ac:chgData name="steve jones" userId="85e90824edb36746" providerId="LiveId" clId="{C0044F9C-210F-44AB-AB9C-ACAA918B5B9F}" dt="2023-07-11T09:56:33.753" v="5149" actId="478"/>
          <ac:picMkLst>
            <pc:docMk/>
            <pc:sldMk cId="2949050831" sldId="5336"/>
            <ac:picMk id="9" creationId="{E505EAB9-C61F-9B21-5644-EC10790A46DF}"/>
          </ac:picMkLst>
        </pc:picChg>
        <pc:picChg chg="add del mod">
          <ac:chgData name="steve jones" userId="85e90824edb36746" providerId="LiveId" clId="{C0044F9C-210F-44AB-AB9C-ACAA918B5B9F}" dt="2023-07-11T09:49:58.694" v="4919" actId="1076"/>
          <ac:picMkLst>
            <pc:docMk/>
            <pc:sldMk cId="2949050831" sldId="5336"/>
            <ac:picMk id="10" creationId="{7EC61743-CE80-5C29-2D34-28D9082E5798}"/>
          </ac:picMkLst>
        </pc:picChg>
        <pc:picChg chg="add del mod">
          <ac:chgData name="steve jones" userId="85e90824edb36746" providerId="LiveId" clId="{C0044F9C-210F-44AB-AB9C-ACAA918B5B9F}" dt="2023-07-11T09:50:01.418" v="4920" actId="1076"/>
          <ac:picMkLst>
            <pc:docMk/>
            <pc:sldMk cId="2949050831" sldId="5336"/>
            <ac:picMk id="11" creationId="{D971C135-FB2A-7D05-2DB0-DB92DE6FC096}"/>
          </ac:picMkLst>
        </pc:picChg>
        <pc:picChg chg="add del mod">
          <ac:chgData name="steve jones" userId="85e90824edb36746" providerId="LiveId" clId="{C0044F9C-210F-44AB-AB9C-ACAA918B5B9F}" dt="2023-07-11T09:56:01.957" v="5145" actId="478"/>
          <ac:picMkLst>
            <pc:docMk/>
            <pc:sldMk cId="2949050831" sldId="5336"/>
            <ac:picMk id="18" creationId="{61F099B8-F874-A5D7-35D1-79968D8BFB9D}"/>
          </ac:picMkLst>
        </pc:picChg>
        <pc:picChg chg="add del mod">
          <ac:chgData name="steve jones" userId="85e90824edb36746" providerId="LiveId" clId="{C0044F9C-210F-44AB-AB9C-ACAA918B5B9F}" dt="2023-07-11T09:55:58.635" v="5143" actId="478"/>
          <ac:picMkLst>
            <pc:docMk/>
            <pc:sldMk cId="2949050831" sldId="5336"/>
            <ac:picMk id="19" creationId="{E2D04A73-5804-D61D-A964-271AA445323E}"/>
          </ac:picMkLst>
        </pc:picChg>
        <pc:picChg chg="add del mod">
          <ac:chgData name="steve jones" userId="85e90824edb36746" providerId="LiveId" clId="{C0044F9C-210F-44AB-AB9C-ACAA918B5B9F}" dt="2023-07-11T09:56:00.374" v="5144" actId="478"/>
          <ac:picMkLst>
            <pc:docMk/>
            <pc:sldMk cId="2949050831" sldId="5336"/>
            <ac:picMk id="20" creationId="{F17B4AA5-0A4C-9A9E-97AA-BBFB60660290}"/>
          </ac:picMkLst>
        </pc:picChg>
        <pc:picChg chg="add del mod">
          <ac:chgData name="steve jones" userId="85e90824edb36746" providerId="LiveId" clId="{C0044F9C-210F-44AB-AB9C-ACAA918B5B9F}" dt="2023-07-11T09:55:57.042" v="5142" actId="478"/>
          <ac:picMkLst>
            <pc:docMk/>
            <pc:sldMk cId="2949050831" sldId="5336"/>
            <ac:picMk id="21" creationId="{12D91CD1-382A-68D7-09B2-92B31ED87859}"/>
          </ac:picMkLst>
        </pc:picChg>
        <pc:picChg chg="add mod">
          <ac:chgData name="steve jones" userId="85e90824edb36746" providerId="LiveId" clId="{C0044F9C-210F-44AB-AB9C-ACAA918B5B9F}" dt="2023-07-11T09:57:01.187" v="5234" actId="1038"/>
          <ac:picMkLst>
            <pc:docMk/>
            <pc:sldMk cId="2949050831" sldId="5336"/>
            <ac:picMk id="22" creationId="{9AF3322F-534D-3B2F-2AE0-BA82B8BE2BEA}"/>
          </ac:picMkLst>
        </pc:picChg>
        <pc:picChg chg="add mod">
          <ac:chgData name="steve jones" userId="85e90824edb36746" providerId="LiveId" clId="{C0044F9C-210F-44AB-AB9C-ACAA918B5B9F}" dt="2023-07-11T09:57:01.187" v="5234" actId="1038"/>
          <ac:picMkLst>
            <pc:docMk/>
            <pc:sldMk cId="2949050831" sldId="5336"/>
            <ac:picMk id="23" creationId="{99635B27-C8F7-E971-2832-E41A32583787}"/>
          </ac:picMkLst>
        </pc:picChg>
      </pc:sldChg>
      <pc:sldChg chg="new del">
        <pc:chgData name="steve jones" userId="85e90824edb36746" providerId="LiveId" clId="{C0044F9C-210F-44AB-AB9C-ACAA918B5B9F}" dt="2023-07-06T11:29:43.291" v="4530" actId="47"/>
        <pc:sldMkLst>
          <pc:docMk/>
          <pc:sldMk cId="3936794648" sldId="5336"/>
        </pc:sldMkLst>
      </pc:sldChg>
      <pc:sldChg chg="addSp delSp modSp new mod ord modTransition modClrScheme chgLayout">
        <pc:chgData name="steve jones" userId="85e90824edb36746" providerId="LiveId" clId="{C0044F9C-210F-44AB-AB9C-ACAA918B5B9F}" dt="2023-07-17T10:38:20.966" v="5647"/>
        <pc:sldMkLst>
          <pc:docMk/>
          <pc:sldMk cId="1678118021" sldId="5337"/>
        </pc:sldMkLst>
        <pc:spChg chg="del">
          <ac:chgData name="steve jones" userId="85e90824edb36746" providerId="LiveId" clId="{C0044F9C-210F-44AB-AB9C-ACAA918B5B9F}" dt="2023-07-17T10:24:18.754" v="5457"/>
          <ac:spMkLst>
            <pc:docMk/>
            <pc:sldMk cId="1678118021" sldId="5337"/>
            <ac:spMk id="2" creationId="{222AC32E-63C7-8E1A-4670-EE703D4A85D6}"/>
          </ac:spMkLst>
        </pc:spChg>
        <pc:spChg chg="mod ord modVis">
          <ac:chgData name="steve jones" userId="85e90824edb36746" providerId="LiveId" clId="{C0044F9C-210F-44AB-AB9C-ACAA918B5B9F}" dt="2023-07-17T10:26:19.824" v="5552" actId="26606"/>
          <ac:spMkLst>
            <pc:docMk/>
            <pc:sldMk cId="1678118021" sldId="5337"/>
            <ac:spMk id="3" creationId="{3F7112B1-363A-7512-2776-6B35375EC396}"/>
          </ac:spMkLst>
        </pc:spChg>
        <pc:spChg chg="add del mod">
          <ac:chgData name="steve jones" userId="85e90824edb36746" providerId="LiveId" clId="{C0044F9C-210F-44AB-AB9C-ACAA918B5B9F}" dt="2023-07-17T10:26:19.824" v="5552" actId="26606"/>
          <ac:spMkLst>
            <pc:docMk/>
            <pc:sldMk cId="1678118021" sldId="5337"/>
            <ac:spMk id="4" creationId="{55E4272A-4413-EE2B-AC09-59EB0B289CBC}"/>
          </ac:spMkLst>
        </pc:spChg>
        <pc:picChg chg="add mod">
          <ac:chgData name="steve jones" userId="85e90824edb36746" providerId="LiveId" clId="{C0044F9C-210F-44AB-AB9C-ACAA918B5B9F}" dt="2023-07-17T10:26:19.824" v="5552" actId="26606"/>
          <ac:picMkLst>
            <pc:docMk/>
            <pc:sldMk cId="1678118021" sldId="5337"/>
            <ac:picMk id="5" creationId="{E787965B-1BFD-7079-BCC6-8B39691B248C}"/>
          </ac:picMkLst>
        </pc:picChg>
      </pc:sldChg>
      <pc:sldChg chg="modSp add mod">
        <pc:chgData name="steve jones" userId="85e90824edb36746" providerId="LiveId" clId="{C0044F9C-210F-44AB-AB9C-ACAA918B5B9F}" dt="2023-07-17T10:51:36.782" v="5824" actId="20577"/>
        <pc:sldMkLst>
          <pc:docMk/>
          <pc:sldMk cId="1317303123" sldId="5338"/>
        </pc:sldMkLst>
        <pc:spChg chg="mod">
          <ac:chgData name="steve jones" userId="85e90824edb36746" providerId="LiveId" clId="{C0044F9C-210F-44AB-AB9C-ACAA918B5B9F}" dt="2023-07-17T10:51:36.782" v="5824" actId="20577"/>
          <ac:spMkLst>
            <pc:docMk/>
            <pc:sldMk cId="1317303123" sldId="5338"/>
            <ac:spMk id="142340" creationId="{00000000-0000-0000-0000-000000000000}"/>
          </ac:spMkLst>
        </pc:spChg>
      </pc:sldChg>
      <pc:sldChg chg="add del">
        <pc:chgData name="steve jones" userId="85e90824edb36746" providerId="LiveId" clId="{C0044F9C-210F-44AB-AB9C-ACAA918B5B9F}" dt="2023-06-12T13:19:00.220" v="128" actId="47"/>
        <pc:sldMkLst>
          <pc:docMk/>
          <pc:sldMk cId="3849171540" sldId="5344"/>
        </pc:sldMkLst>
      </pc:sldChg>
      <pc:sldMasterChg chg="delSldLayout">
        <pc:chgData name="steve jones" userId="85e90824edb36746" providerId="LiveId" clId="{C0044F9C-210F-44AB-AB9C-ACAA918B5B9F}" dt="2023-07-17T10:29:19.259" v="5621" actId="47"/>
        <pc:sldMasterMkLst>
          <pc:docMk/>
          <pc:sldMasterMk cId="0" sldId="2147483648"/>
        </pc:sldMasterMkLst>
        <pc:sldLayoutChg chg="del">
          <pc:chgData name="steve jones" userId="85e90824edb36746" providerId="LiveId" clId="{C0044F9C-210F-44AB-AB9C-ACAA918B5B9F}" dt="2023-07-06T11:17:46.479" v="4347" actId="2696"/>
          <pc:sldLayoutMkLst>
            <pc:docMk/>
            <pc:sldMasterMk cId="0" sldId="2147483648"/>
            <pc:sldLayoutMk cId="2866642043" sldId="2147483700"/>
          </pc:sldLayoutMkLst>
        </pc:sldLayoutChg>
        <pc:sldLayoutChg chg="del">
          <pc:chgData name="steve jones" userId="85e90824edb36746" providerId="LiveId" clId="{C0044F9C-210F-44AB-AB9C-ACAA918B5B9F}" dt="2023-07-17T10:29:19.259" v="5621" actId="47"/>
          <pc:sldLayoutMkLst>
            <pc:docMk/>
            <pc:sldMasterMk cId="0" sldId="2147483648"/>
            <pc:sldLayoutMk cId="2093937343" sldId="2147483702"/>
          </pc:sldLayoutMkLst>
        </pc:sldLayoutChg>
      </pc:sldMasterChg>
    </pc:docChg>
  </pc:docChgLst>
  <pc:docChgLst>
    <pc:chgData name="steve jones" userId="85e90824edb36746" providerId="LiveId" clId="{2872F9F3-E396-48B7-95F8-F8FF0E63F40B}"/>
    <pc:docChg chg="undo custSel addSld delSld modSld sldOrd modMainMaster delSection modSection">
      <pc:chgData name="steve jones" userId="85e90824edb36746" providerId="LiveId" clId="{2872F9F3-E396-48B7-95F8-F8FF0E63F40B}" dt="2021-04-19T10:30:24.232" v="1144" actId="20577"/>
      <pc:docMkLst>
        <pc:docMk/>
      </pc:docMkLst>
      <pc:sldChg chg="del">
        <pc:chgData name="steve jones" userId="85e90824edb36746" providerId="LiveId" clId="{2872F9F3-E396-48B7-95F8-F8FF0E63F40B}" dt="2021-04-19T09:53:08.484" v="29" actId="47"/>
        <pc:sldMkLst>
          <pc:docMk/>
          <pc:sldMk cId="2972368182" sldId="357"/>
        </pc:sldMkLst>
      </pc:sldChg>
      <pc:sldChg chg="del">
        <pc:chgData name="steve jones" userId="85e90824edb36746" providerId="LiveId" clId="{2872F9F3-E396-48B7-95F8-F8FF0E63F40B}" dt="2021-04-19T09:53:19.097" v="41" actId="47"/>
        <pc:sldMkLst>
          <pc:docMk/>
          <pc:sldMk cId="858203481" sldId="365"/>
        </pc:sldMkLst>
      </pc:sldChg>
      <pc:sldChg chg="del">
        <pc:chgData name="steve jones" userId="85e90824edb36746" providerId="LiveId" clId="{2872F9F3-E396-48B7-95F8-F8FF0E63F40B}" dt="2021-04-19T09:53:17.225" v="39" actId="47"/>
        <pc:sldMkLst>
          <pc:docMk/>
          <pc:sldMk cId="3779361836" sldId="370"/>
        </pc:sldMkLst>
      </pc:sldChg>
      <pc:sldChg chg="addSp delSp modSp mod ord modClrScheme chgLayout modNotesTx">
        <pc:chgData name="steve jones" userId="85e90824edb36746" providerId="LiveId" clId="{2872F9F3-E396-48B7-95F8-F8FF0E63F40B}" dt="2021-04-19T10:00:32.585" v="232" actId="1076"/>
        <pc:sldMkLst>
          <pc:docMk/>
          <pc:sldMk cId="2658782434" sldId="416"/>
        </pc:sldMkLst>
        <pc:spChg chg="del mod">
          <ac:chgData name="steve jones" userId="85e90824edb36746" providerId="LiveId" clId="{2872F9F3-E396-48B7-95F8-F8FF0E63F40B}" dt="2021-04-19T10:00:10.517" v="229"/>
          <ac:spMkLst>
            <pc:docMk/>
            <pc:sldMk cId="2658782434" sldId="416"/>
            <ac:spMk id="2" creationId="{977D5E39-0985-4B1A-A955-171E1EA6B778}"/>
          </ac:spMkLst>
        </pc:spChg>
        <pc:spChg chg="mod">
          <ac:chgData name="steve jones" userId="85e90824edb36746" providerId="LiveId" clId="{2872F9F3-E396-48B7-95F8-F8FF0E63F40B}" dt="2021-04-19T10:00:14.960" v="230" actId="26606"/>
          <ac:spMkLst>
            <pc:docMk/>
            <pc:sldMk cId="2658782434" sldId="416"/>
            <ac:spMk id="3" creationId="{993C065D-A1DB-4E68-89B9-35C5BA7757BB}"/>
          </ac:spMkLst>
        </pc:spChg>
        <pc:spChg chg="add mod">
          <ac:chgData name="steve jones" userId="85e90824edb36746" providerId="LiveId" clId="{2872F9F3-E396-48B7-95F8-F8FF0E63F40B}" dt="2021-04-19T10:00:14.960" v="230" actId="26606"/>
          <ac:spMkLst>
            <pc:docMk/>
            <pc:sldMk cId="2658782434" sldId="416"/>
            <ac:spMk id="10" creationId="{7CA4C4BE-4307-4A5A-B7F6-B1D2EF5FE827}"/>
          </ac:spMkLst>
        </pc:spChg>
        <pc:spChg chg="add mod">
          <ac:chgData name="steve jones" userId="85e90824edb36746" providerId="LiveId" clId="{2872F9F3-E396-48B7-95F8-F8FF0E63F40B}" dt="2021-04-19T10:00:32.585" v="232" actId="1076"/>
          <ac:spMkLst>
            <pc:docMk/>
            <pc:sldMk cId="2658782434" sldId="416"/>
            <ac:spMk id="12" creationId="{7BBB9439-B23C-48C3-9432-4BA304D93E4E}"/>
          </ac:spMkLst>
        </pc:spChg>
        <pc:picChg chg="del">
          <ac:chgData name="steve jones" userId="85e90824edb36746" providerId="LiveId" clId="{2872F9F3-E396-48B7-95F8-F8FF0E63F40B}" dt="2021-04-19T09:52:00.083" v="20" actId="478"/>
          <ac:picMkLst>
            <pc:docMk/>
            <pc:sldMk cId="2658782434" sldId="416"/>
            <ac:picMk id="4" creationId="{16ACB520-4CB8-48AC-B4D8-BC8D6135937C}"/>
          </ac:picMkLst>
        </pc:picChg>
        <pc:picChg chg="add mod">
          <ac:chgData name="steve jones" userId="85e90824edb36746" providerId="LiveId" clId="{2872F9F3-E396-48B7-95F8-F8FF0E63F40B}" dt="2021-04-19T10:00:29.545" v="231" actId="14100"/>
          <ac:picMkLst>
            <pc:docMk/>
            <pc:sldMk cId="2658782434" sldId="416"/>
            <ac:picMk id="5" creationId="{7E76A280-C3C5-4D05-8129-FAE07ECC7507}"/>
          </ac:picMkLst>
        </pc:picChg>
      </pc:sldChg>
      <pc:sldChg chg="del">
        <pc:chgData name="steve jones" userId="85e90824edb36746" providerId="LiveId" clId="{2872F9F3-E396-48B7-95F8-F8FF0E63F40B}" dt="2021-04-19T09:53:14.583" v="37" actId="47"/>
        <pc:sldMkLst>
          <pc:docMk/>
          <pc:sldMk cId="2284648029" sldId="427"/>
        </pc:sldMkLst>
      </pc:sldChg>
      <pc:sldChg chg="del">
        <pc:chgData name="steve jones" userId="85e90824edb36746" providerId="LiveId" clId="{2872F9F3-E396-48B7-95F8-F8FF0E63F40B}" dt="2021-04-19T09:53:09.260" v="30" actId="47"/>
        <pc:sldMkLst>
          <pc:docMk/>
          <pc:sldMk cId="658648376" sldId="435"/>
        </pc:sldMkLst>
      </pc:sldChg>
      <pc:sldChg chg="del">
        <pc:chgData name="steve jones" userId="85e90824edb36746" providerId="LiveId" clId="{2872F9F3-E396-48B7-95F8-F8FF0E63F40B}" dt="2021-04-19T09:53:12.326" v="34" actId="47"/>
        <pc:sldMkLst>
          <pc:docMk/>
          <pc:sldMk cId="1945987237" sldId="436"/>
        </pc:sldMkLst>
      </pc:sldChg>
      <pc:sldChg chg="del">
        <pc:chgData name="steve jones" userId="85e90824edb36746" providerId="LiveId" clId="{2872F9F3-E396-48B7-95F8-F8FF0E63F40B}" dt="2021-04-19T09:53:10.076" v="31" actId="47"/>
        <pc:sldMkLst>
          <pc:docMk/>
          <pc:sldMk cId="579929417" sldId="448"/>
        </pc:sldMkLst>
      </pc:sldChg>
      <pc:sldChg chg="del">
        <pc:chgData name="steve jones" userId="85e90824edb36746" providerId="LiveId" clId="{2872F9F3-E396-48B7-95F8-F8FF0E63F40B}" dt="2021-04-19T09:53:13.777" v="36" actId="47"/>
        <pc:sldMkLst>
          <pc:docMk/>
          <pc:sldMk cId="2346088103" sldId="451"/>
        </pc:sldMkLst>
      </pc:sldChg>
      <pc:sldChg chg="modNotesTx">
        <pc:chgData name="steve jones" userId="85e90824edb36746" providerId="LiveId" clId="{2872F9F3-E396-48B7-95F8-F8FF0E63F40B}" dt="2021-04-19T10:26:59.714" v="1117" actId="20577"/>
        <pc:sldMkLst>
          <pc:docMk/>
          <pc:sldMk cId="1225368182" sldId="526"/>
        </pc:sldMkLst>
      </pc:sldChg>
      <pc:sldChg chg="addSp delSp modSp mod modClrScheme delAnim modAnim chgLayout">
        <pc:chgData name="steve jones" userId="85e90824edb36746" providerId="LiveId" clId="{2872F9F3-E396-48B7-95F8-F8FF0E63F40B}" dt="2021-04-19T10:30:24.232" v="1144" actId="20577"/>
        <pc:sldMkLst>
          <pc:docMk/>
          <pc:sldMk cId="3658848082" sldId="1207"/>
        </pc:sldMkLst>
        <pc:spChg chg="del">
          <ac:chgData name="steve jones" userId="85e90824edb36746" providerId="LiveId" clId="{2872F9F3-E396-48B7-95F8-F8FF0E63F40B}" dt="2021-04-19T09:54:22.807" v="64" actId="478"/>
          <ac:spMkLst>
            <pc:docMk/>
            <pc:sldMk cId="3658848082" sldId="1207"/>
            <ac:spMk id="2" creationId="{1A93BDCC-C191-4346-8612-5B477E02089A}"/>
          </ac:spMkLst>
        </pc:spChg>
        <pc:spChg chg="add mod">
          <ac:chgData name="steve jones" userId="85e90824edb36746" providerId="LiveId" clId="{2872F9F3-E396-48B7-95F8-F8FF0E63F40B}" dt="2021-04-19T10:15:27.474" v="473" actId="1076"/>
          <ac:spMkLst>
            <pc:docMk/>
            <pc:sldMk cId="3658848082" sldId="1207"/>
            <ac:spMk id="3" creationId="{7F84B570-6D7D-4714-88F8-BBB15BBA8181}"/>
          </ac:spMkLst>
        </pc:spChg>
        <pc:spChg chg="mod">
          <ac:chgData name="steve jones" userId="85e90824edb36746" providerId="LiveId" clId="{2872F9F3-E396-48B7-95F8-F8FF0E63F40B}" dt="2021-04-19T09:54:44.991" v="69" actId="26606"/>
          <ac:spMkLst>
            <pc:docMk/>
            <pc:sldMk cId="3658848082" sldId="1207"/>
            <ac:spMk id="4" creationId="{F9A54337-E795-4980-B128-BA08C8D57CD3}"/>
          </ac:spMkLst>
        </pc:spChg>
        <pc:spChg chg="mod">
          <ac:chgData name="steve jones" userId="85e90824edb36746" providerId="LiveId" clId="{2872F9F3-E396-48B7-95F8-F8FF0E63F40B}" dt="2021-04-19T10:30:24.232" v="1144" actId="20577"/>
          <ac:spMkLst>
            <pc:docMk/>
            <pc:sldMk cId="3658848082" sldId="1207"/>
            <ac:spMk id="5" creationId="{AAE7C99D-551F-4AF8-A37E-391E5F0FE76B}"/>
          </ac:spMkLst>
        </pc:spChg>
        <pc:spChg chg="del mod">
          <ac:chgData name="steve jones" userId="85e90824edb36746" providerId="LiveId" clId="{2872F9F3-E396-48B7-95F8-F8FF0E63F40B}" dt="2021-04-19T09:54:18.289" v="63" actId="478"/>
          <ac:spMkLst>
            <pc:docMk/>
            <pc:sldMk cId="3658848082" sldId="1207"/>
            <ac:spMk id="7" creationId="{B7BAB5E7-B0E0-406C-9AAA-7BE9E9B5F06B}"/>
          </ac:spMkLst>
        </pc:spChg>
        <pc:spChg chg="add mod">
          <ac:chgData name="steve jones" userId="85e90824edb36746" providerId="LiveId" clId="{2872F9F3-E396-48B7-95F8-F8FF0E63F40B}" dt="2021-04-19T10:06:58.228" v="350" actId="403"/>
          <ac:spMkLst>
            <pc:docMk/>
            <pc:sldMk cId="3658848082" sldId="1207"/>
            <ac:spMk id="11" creationId="{C1324C2E-1834-4E56-8B70-2D49A56F586F}"/>
          </ac:spMkLst>
        </pc:spChg>
        <pc:picChg chg="del">
          <ac:chgData name="steve jones" userId="85e90824edb36746" providerId="LiveId" clId="{2872F9F3-E396-48B7-95F8-F8FF0E63F40B}" dt="2021-04-19T09:54:23.470" v="65" actId="478"/>
          <ac:picMkLst>
            <pc:docMk/>
            <pc:sldMk cId="3658848082" sldId="1207"/>
            <ac:picMk id="8" creationId="{49B5B420-5405-4268-ADB0-8CDF0EA3BED8}"/>
          </ac:picMkLst>
        </pc:picChg>
        <pc:picChg chg="add mod ord">
          <ac:chgData name="steve jones" userId="85e90824edb36746" providerId="LiveId" clId="{2872F9F3-E396-48B7-95F8-F8FF0E63F40B}" dt="2021-04-19T10:15:26.496" v="472" actId="1076"/>
          <ac:picMkLst>
            <pc:docMk/>
            <pc:sldMk cId="3658848082" sldId="1207"/>
            <ac:picMk id="9" creationId="{C0937BE1-3FB8-4999-8C4B-620914BAEA64}"/>
          </ac:picMkLst>
        </pc:picChg>
        <pc:picChg chg="add del">
          <ac:chgData name="steve jones" userId="85e90824edb36746" providerId="LiveId" clId="{2872F9F3-E396-48B7-95F8-F8FF0E63F40B}" dt="2021-04-19T10:04:07.376" v="236" actId="478"/>
          <ac:picMkLst>
            <pc:docMk/>
            <pc:sldMk cId="3658848082" sldId="1207"/>
            <ac:picMk id="10" creationId="{627B61D1-D888-4DCA-89E3-C4C55600801D}"/>
          </ac:picMkLst>
        </pc:picChg>
      </pc:sldChg>
      <pc:sldChg chg="del">
        <pc:chgData name="steve jones" userId="85e90824edb36746" providerId="LiveId" clId="{2872F9F3-E396-48B7-95F8-F8FF0E63F40B}" dt="2021-04-19T09:53:13.049" v="35" actId="47"/>
        <pc:sldMkLst>
          <pc:docMk/>
          <pc:sldMk cId="3592169604" sldId="1213"/>
        </pc:sldMkLst>
      </pc:sldChg>
      <pc:sldChg chg="del">
        <pc:chgData name="steve jones" userId="85e90824edb36746" providerId="LiveId" clId="{2872F9F3-E396-48B7-95F8-F8FF0E63F40B}" dt="2021-04-19T09:53:10.788" v="32" actId="47"/>
        <pc:sldMkLst>
          <pc:docMk/>
          <pc:sldMk cId="1528523922" sldId="1223"/>
        </pc:sldMkLst>
      </pc:sldChg>
      <pc:sldChg chg="del">
        <pc:chgData name="steve jones" userId="85e90824edb36746" providerId="LiveId" clId="{2872F9F3-E396-48B7-95F8-F8FF0E63F40B}" dt="2021-04-19T09:52:09.567" v="22" actId="47"/>
        <pc:sldMkLst>
          <pc:docMk/>
          <pc:sldMk cId="4036548105" sldId="1226"/>
        </pc:sldMkLst>
      </pc:sldChg>
      <pc:sldChg chg="del">
        <pc:chgData name="steve jones" userId="85e90824edb36746" providerId="LiveId" clId="{2872F9F3-E396-48B7-95F8-F8FF0E63F40B}" dt="2021-04-19T09:53:18.018" v="40" actId="47"/>
        <pc:sldMkLst>
          <pc:docMk/>
          <pc:sldMk cId="4192199141" sldId="1227"/>
        </pc:sldMkLst>
      </pc:sldChg>
      <pc:sldChg chg="del">
        <pc:chgData name="steve jones" userId="85e90824edb36746" providerId="LiveId" clId="{2872F9F3-E396-48B7-95F8-F8FF0E63F40B}" dt="2021-04-19T09:53:15.938" v="38" actId="47"/>
        <pc:sldMkLst>
          <pc:docMk/>
          <pc:sldMk cId="1577530860" sldId="1228"/>
        </pc:sldMkLst>
      </pc:sldChg>
      <pc:sldChg chg="del">
        <pc:chgData name="steve jones" userId="85e90824edb36746" providerId="LiveId" clId="{2872F9F3-E396-48B7-95F8-F8FF0E63F40B}" dt="2021-04-19T09:57:19" v="112" actId="47"/>
        <pc:sldMkLst>
          <pc:docMk/>
          <pc:sldMk cId="3798800887" sldId="1229"/>
        </pc:sldMkLst>
      </pc:sldChg>
      <pc:sldChg chg="del">
        <pc:chgData name="steve jones" userId="85e90824edb36746" providerId="LiveId" clId="{2872F9F3-E396-48B7-95F8-F8FF0E63F40B}" dt="2021-04-19T09:53:11.517" v="33" actId="47"/>
        <pc:sldMkLst>
          <pc:docMk/>
          <pc:sldMk cId="2775685309" sldId="1231"/>
        </pc:sldMkLst>
      </pc:sldChg>
      <pc:sldChg chg="del">
        <pc:chgData name="steve jones" userId="85e90824edb36746" providerId="LiveId" clId="{2872F9F3-E396-48B7-95F8-F8FF0E63F40B}" dt="2021-04-19T09:57:23.362" v="113" actId="47"/>
        <pc:sldMkLst>
          <pc:docMk/>
          <pc:sldMk cId="4272347150" sldId="1232"/>
        </pc:sldMkLst>
      </pc:sldChg>
      <pc:sldChg chg="delSp modSp del mod">
        <pc:chgData name="steve jones" userId="85e90824edb36746" providerId="LiveId" clId="{2872F9F3-E396-48B7-95F8-F8FF0E63F40B}" dt="2021-04-19T10:13:33.002" v="386" actId="47"/>
        <pc:sldMkLst>
          <pc:docMk/>
          <pc:sldMk cId="2686075654" sldId="1233"/>
        </pc:sldMkLst>
        <pc:spChg chg="mod">
          <ac:chgData name="steve jones" userId="85e90824edb36746" providerId="LiveId" clId="{2872F9F3-E396-48B7-95F8-F8FF0E63F40B}" dt="2021-04-19T09:57:30.112" v="117" actId="20577"/>
          <ac:spMkLst>
            <pc:docMk/>
            <pc:sldMk cId="2686075654" sldId="1233"/>
            <ac:spMk id="3" creationId="{993C065D-A1DB-4E68-89B9-35C5BA7757BB}"/>
          </ac:spMkLst>
        </pc:spChg>
        <pc:spChg chg="del mod">
          <ac:chgData name="steve jones" userId="85e90824edb36746" providerId="LiveId" clId="{2872F9F3-E396-48B7-95F8-F8FF0E63F40B}" dt="2021-04-19T09:57:39.361" v="119" actId="478"/>
          <ac:spMkLst>
            <pc:docMk/>
            <pc:sldMk cId="2686075654" sldId="1233"/>
            <ac:spMk id="5" creationId="{8306D476-DB85-466A-9B65-CA41AA7F9E0F}"/>
          </ac:spMkLst>
        </pc:spChg>
      </pc:sldChg>
      <pc:sldChg chg="addSp delSp modSp add mod ord modAnim">
        <pc:chgData name="steve jones" userId="85e90824edb36746" providerId="LiveId" clId="{2872F9F3-E396-48B7-95F8-F8FF0E63F40B}" dt="2021-04-19T10:27:13.191" v="1119"/>
        <pc:sldMkLst>
          <pc:docMk/>
          <pc:sldMk cId="703306391" sldId="1234"/>
        </pc:sldMkLst>
        <pc:spChg chg="add mod">
          <ac:chgData name="steve jones" userId="85e90824edb36746" providerId="LiveId" clId="{2872F9F3-E396-48B7-95F8-F8FF0E63F40B}" dt="2021-04-19T10:14:14.156" v="440" actId="20577"/>
          <ac:spMkLst>
            <pc:docMk/>
            <pc:sldMk cId="703306391" sldId="1234"/>
            <ac:spMk id="2" creationId="{34DA38CA-F536-46E9-9189-4EC4B93AACA1}"/>
          </ac:spMkLst>
        </pc:spChg>
        <pc:spChg chg="del mod">
          <ac:chgData name="steve jones" userId="85e90824edb36746" providerId="LiveId" clId="{2872F9F3-E396-48B7-95F8-F8FF0E63F40B}" dt="2021-04-19T09:52:38.873" v="27" actId="478"/>
          <ac:spMkLst>
            <pc:docMk/>
            <pc:sldMk cId="703306391" sldId="1234"/>
            <ac:spMk id="3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4" creationId="{00000000-0000-0000-0000-000000000000}"/>
          </ac:spMkLst>
        </pc:spChg>
        <pc:spChg chg="mod">
          <ac:chgData name="steve jones" userId="85e90824edb36746" providerId="LiveId" clId="{2872F9F3-E396-48B7-95F8-F8FF0E63F40B}" dt="2021-04-19T09:52:15.250" v="23" actId="1076"/>
          <ac:spMkLst>
            <pc:docMk/>
            <pc:sldMk cId="703306391" sldId="1234"/>
            <ac:spMk id="5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28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29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30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31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32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33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34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35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36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37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38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39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40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41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42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43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44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45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46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47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48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49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50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51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52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53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54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55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56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57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58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59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60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61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62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63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64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65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66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67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68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69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70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71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72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73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74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75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76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77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78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79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80" creationId="{00000000-0000-0000-0000-000000000000}"/>
          </ac:spMkLst>
        </pc:spChg>
        <pc:spChg chg="mod">
          <ac:chgData name="steve jones" userId="85e90824edb36746" providerId="LiveId" clId="{2872F9F3-E396-48B7-95F8-F8FF0E63F40B}" dt="2021-04-19T10:13:51.965" v="426" actId="1035"/>
          <ac:spMkLst>
            <pc:docMk/>
            <pc:sldMk cId="703306391" sldId="1234"/>
            <ac:spMk id="81" creationId="{00000000-0000-0000-0000-000000000000}"/>
          </ac:spMkLst>
        </pc:spChg>
        <pc:spChg chg="add mod">
          <ac:chgData name="steve jones" userId="85e90824edb36746" providerId="LiveId" clId="{2872F9F3-E396-48B7-95F8-F8FF0E63F40B}" dt="2021-04-19T10:15:05.903" v="470" actId="1076"/>
          <ac:spMkLst>
            <pc:docMk/>
            <pc:sldMk cId="703306391" sldId="1234"/>
            <ac:spMk id="82" creationId="{FD73A6CA-18A4-4CE0-8F9B-C85593A7BFB8}"/>
          </ac:spMkLst>
        </pc:spChg>
        <pc:spChg chg="add mod">
          <ac:chgData name="steve jones" userId="85e90824edb36746" providerId="LiveId" clId="{2872F9F3-E396-48B7-95F8-F8FF0E63F40B}" dt="2021-04-19T10:15:09.391" v="471" actId="1076"/>
          <ac:spMkLst>
            <pc:docMk/>
            <pc:sldMk cId="703306391" sldId="1234"/>
            <ac:spMk id="83" creationId="{2DBD2D9C-1782-4C30-A397-83E61320621F}"/>
          </ac:spMkLst>
        </pc:spChg>
        <pc:grpChg chg="mod">
          <ac:chgData name="steve jones" userId="85e90824edb36746" providerId="LiveId" clId="{2872F9F3-E396-48B7-95F8-F8FF0E63F40B}" dt="2021-04-19T10:13:51.965" v="426" actId="1035"/>
          <ac:grpSpMkLst>
            <pc:docMk/>
            <pc:sldMk cId="703306391" sldId="1234"/>
            <ac:grpSpMk id="6" creationId="{00000000-0000-0000-0000-000000000000}"/>
          </ac:grpSpMkLst>
        </pc:grpChg>
        <pc:grpChg chg="mod">
          <ac:chgData name="steve jones" userId="85e90824edb36746" providerId="LiveId" clId="{2872F9F3-E396-48B7-95F8-F8FF0E63F40B}" dt="2021-04-19T10:13:51.965" v="426" actId="1035"/>
          <ac:grpSpMkLst>
            <pc:docMk/>
            <pc:sldMk cId="703306391" sldId="1234"/>
            <ac:grpSpMk id="9" creationId="{00000000-0000-0000-0000-000000000000}"/>
          </ac:grpSpMkLst>
        </pc:grpChg>
        <pc:inkChg chg="add del">
          <ac:chgData name="steve jones" userId="85e90824edb36746" providerId="LiveId" clId="{2872F9F3-E396-48B7-95F8-F8FF0E63F40B}" dt="2021-04-19T10:26:34.008" v="1108" actId="9405"/>
          <ac:inkMkLst>
            <pc:docMk/>
            <pc:sldMk cId="703306391" sldId="1234"/>
            <ac:inkMk id="84" creationId="{55CE9338-12B9-4F86-8720-FFDAAF0990FB}"/>
          </ac:inkMkLst>
        </pc:inkChg>
        <pc:inkChg chg="add del">
          <ac:chgData name="steve jones" userId="85e90824edb36746" providerId="LiveId" clId="{2872F9F3-E396-48B7-95F8-F8FF0E63F40B}" dt="2021-04-19T10:26:59.304" v="1116" actId="9405"/>
          <ac:inkMkLst>
            <pc:docMk/>
            <pc:sldMk cId="703306391" sldId="1234"/>
            <ac:inkMk id="85" creationId="{271CC30F-1A16-4BAE-8119-576D23455783}"/>
          </ac:inkMkLst>
        </pc:inkChg>
        <pc:inkChg chg="add del">
          <ac:chgData name="steve jones" userId="85e90824edb36746" providerId="LiveId" clId="{2872F9F3-E396-48B7-95F8-F8FF0E63F40B}" dt="2021-04-19T10:26:47.875" v="1111" actId="9405"/>
          <ac:inkMkLst>
            <pc:docMk/>
            <pc:sldMk cId="703306391" sldId="1234"/>
            <ac:inkMk id="86" creationId="{44B2039E-67A1-4F7F-A346-C3679FF0A2C6}"/>
          </ac:inkMkLst>
        </pc:inkChg>
        <pc:inkChg chg="add del">
          <ac:chgData name="steve jones" userId="85e90824edb36746" providerId="LiveId" clId="{2872F9F3-E396-48B7-95F8-F8FF0E63F40B}" dt="2021-04-19T10:26:58.964" v="1115" actId="9405"/>
          <ac:inkMkLst>
            <pc:docMk/>
            <pc:sldMk cId="703306391" sldId="1234"/>
            <ac:inkMk id="87" creationId="{62152C78-781A-4D96-ABBA-BE33151D85B6}"/>
          </ac:inkMkLst>
        </pc:inkChg>
        <pc:inkChg chg="add del">
          <ac:chgData name="steve jones" userId="85e90824edb36746" providerId="LiveId" clId="{2872F9F3-E396-48B7-95F8-F8FF0E63F40B}" dt="2021-04-19T10:26:58.414" v="1114" actId="9405"/>
          <ac:inkMkLst>
            <pc:docMk/>
            <pc:sldMk cId="703306391" sldId="1234"/>
            <ac:inkMk id="88" creationId="{5F068D8B-2ADD-4650-9686-65CA1F3B5ACB}"/>
          </ac:inkMkLst>
        </pc:inkChg>
      </pc:sldChg>
      <pc:sldChg chg="addSp delSp modSp add mod modClrScheme chgLayout modNotesTx">
        <pc:chgData name="steve jones" userId="85e90824edb36746" providerId="LiveId" clId="{2872F9F3-E396-48B7-95F8-F8FF0E63F40B}" dt="2021-04-19T10:00:00.025" v="228" actId="26606"/>
        <pc:sldMkLst>
          <pc:docMk/>
          <pc:sldMk cId="3993348116" sldId="1235"/>
        </pc:sldMkLst>
        <pc:spChg chg="del mod">
          <ac:chgData name="steve jones" userId="85e90824edb36746" providerId="LiveId" clId="{2872F9F3-E396-48B7-95F8-F8FF0E63F40B}" dt="2021-04-19T10:00:00.025" v="228" actId="26606"/>
          <ac:spMkLst>
            <pc:docMk/>
            <pc:sldMk cId="3993348116" sldId="1235"/>
            <ac:spMk id="2" creationId="{977D5E39-0985-4B1A-A955-171E1EA6B778}"/>
          </ac:spMkLst>
        </pc:spChg>
        <pc:spChg chg="mod ord">
          <ac:chgData name="steve jones" userId="85e90824edb36746" providerId="LiveId" clId="{2872F9F3-E396-48B7-95F8-F8FF0E63F40B}" dt="2021-04-19T10:00:00.025" v="228" actId="26606"/>
          <ac:spMkLst>
            <pc:docMk/>
            <pc:sldMk cId="3993348116" sldId="1235"/>
            <ac:spMk id="3" creationId="{993C065D-A1DB-4E68-89B9-35C5BA7757BB}"/>
          </ac:spMkLst>
        </pc:spChg>
        <pc:spChg chg="add mod">
          <ac:chgData name="steve jones" userId="85e90824edb36746" providerId="LiveId" clId="{2872F9F3-E396-48B7-95F8-F8FF0E63F40B}" dt="2021-04-19T10:00:00.025" v="228" actId="26606"/>
          <ac:spMkLst>
            <pc:docMk/>
            <pc:sldMk cId="3993348116" sldId="1235"/>
            <ac:spMk id="9" creationId="{73A6D247-2DEF-42B9-8C5E-D8D9C103D7CA}"/>
          </ac:spMkLst>
        </pc:spChg>
        <pc:picChg chg="add mod">
          <ac:chgData name="steve jones" userId="85e90824edb36746" providerId="LiveId" clId="{2872F9F3-E396-48B7-95F8-F8FF0E63F40B}" dt="2021-04-19T10:00:00.025" v="228" actId="26606"/>
          <ac:picMkLst>
            <pc:docMk/>
            <pc:sldMk cId="3993348116" sldId="1235"/>
            <ac:picMk id="4" creationId="{E3EC8919-4665-472C-8582-6686513322C5}"/>
          </ac:picMkLst>
        </pc:picChg>
      </pc:sldChg>
      <pc:sldChg chg="addSp delSp modSp new del mod ord">
        <pc:chgData name="steve jones" userId="85e90824edb36746" providerId="LiveId" clId="{2872F9F3-E396-48B7-95F8-F8FF0E63F40B}" dt="2021-04-19T10:07:20.117" v="352" actId="47"/>
        <pc:sldMkLst>
          <pc:docMk/>
          <pc:sldMk cId="792090840" sldId="1236"/>
        </pc:sldMkLst>
        <pc:spChg chg="del">
          <ac:chgData name="steve jones" userId="85e90824edb36746" providerId="LiveId" clId="{2872F9F3-E396-48B7-95F8-F8FF0E63F40B}" dt="2021-04-19T10:04:03.674" v="235" actId="22"/>
          <ac:spMkLst>
            <pc:docMk/>
            <pc:sldMk cId="792090840" sldId="1236"/>
            <ac:spMk id="2" creationId="{C9B23557-E99B-48CF-8E39-26B78048CF60}"/>
          </ac:spMkLst>
        </pc:spChg>
        <pc:spChg chg="mod">
          <ac:chgData name="steve jones" userId="85e90824edb36746" providerId="LiveId" clId="{2872F9F3-E396-48B7-95F8-F8FF0E63F40B}" dt="2021-04-19T10:04:24.994" v="252" actId="20577"/>
          <ac:spMkLst>
            <pc:docMk/>
            <pc:sldMk cId="792090840" sldId="1236"/>
            <ac:spMk id="4" creationId="{0C424DC9-99F4-4A97-AD3B-2D4C1C0BCEC5}"/>
          </ac:spMkLst>
        </pc:spChg>
        <pc:spChg chg="add mod">
          <ac:chgData name="steve jones" userId="85e90824edb36746" providerId="LiveId" clId="{2872F9F3-E396-48B7-95F8-F8FF0E63F40B}" dt="2021-04-19T10:05:02.659" v="257" actId="478"/>
          <ac:spMkLst>
            <pc:docMk/>
            <pc:sldMk cId="792090840" sldId="1236"/>
            <ac:spMk id="8" creationId="{7966629C-DD2A-4187-AA1E-2C5E69F7CD91}"/>
          </ac:spMkLst>
        </pc:spChg>
        <pc:picChg chg="add del mod ord">
          <ac:chgData name="steve jones" userId="85e90824edb36746" providerId="LiveId" clId="{2872F9F3-E396-48B7-95F8-F8FF0E63F40B}" dt="2021-04-19T10:05:02.659" v="257" actId="478"/>
          <ac:picMkLst>
            <pc:docMk/>
            <pc:sldMk cId="792090840" sldId="1236"/>
            <ac:picMk id="6" creationId="{768547D1-A420-47D1-9CD5-CA49A6BB9AEA}"/>
          </ac:picMkLst>
        </pc:picChg>
      </pc:sldChg>
      <pc:sldChg chg="addSp delSp modSp new mod modAnim">
        <pc:chgData name="steve jones" userId="85e90824edb36746" providerId="LiveId" clId="{2872F9F3-E396-48B7-95F8-F8FF0E63F40B}" dt="2021-04-19T10:30:06.138" v="1122"/>
        <pc:sldMkLst>
          <pc:docMk/>
          <pc:sldMk cId="997017200" sldId="1236"/>
        </pc:sldMkLst>
        <pc:spChg chg="mod">
          <ac:chgData name="steve jones" userId="85e90824edb36746" providerId="LiveId" clId="{2872F9F3-E396-48B7-95F8-F8FF0E63F40B}" dt="2021-04-19T10:18:32.280" v="665" actId="20577"/>
          <ac:spMkLst>
            <pc:docMk/>
            <pc:sldMk cId="997017200" sldId="1236"/>
            <ac:spMk id="3" creationId="{2718EB37-A988-40EF-B88D-8FFA3879B60D}"/>
          </ac:spMkLst>
        </pc:spChg>
        <pc:spChg chg="del">
          <ac:chgData name="steve jones" userId="85e90824edb36746" providerId="LiveId" clId="{2872F9F3-E396-48B7-95F8-F8FF0E63F40B}" dt="2021-04-19T10:13:27.229" v="385" actId="478"/>
          <ac:spMkLst>
            <pc:docMk/>
            <pc:sldMk cId="997017200" sldId="1236"/>
            <ac:spMk id="4" creationId="{59E051E7-3739-4954-93AE-2DDCA699F1DE}"/>
          </ac:spMkLst>
        </pc:spChg>
        <pc:spChg chg="mod">
          <ac:chgData name="steve jones" userId="85e90824edb36746" providerId="LiveId" clId="{2872F9F3-E396-48B7-95F8-F8FF0E63F40B}" dt="2021-04-19T10:21:04.086" v="801" actId="14100"/>
          <ac:spMkLst>
            <pc:docMk/>
            <pc:sldMk cId="997017200" sldId="1236"/>
            <ac:spMk id="5" creationId="{FD9AA8D1-F820-4AD4-A826-E23F3E5DA75A}"/>
          </ac:spMkLst>
        </pc:spChg>
        <pc:spChg chg="add mod">
          <ac:chgData name="steve jones" userId="85e90824edb36746" providerId="LiveId" clId="{2872F9F3-E396-48B7-95F8-F8FF0E63F40B}" dt="2021-04-19T10:23:12.893" v="910" actId="20577"/>
          <ac:spMkLst>
            <pc:docMk/>
            <pc:sldMk cId="997017200" sldId="1236"/>
            <ac:spMk id="6" creationId="{55F62CDE-9B20-4AD8-8466-EA15DE4168D4}"/>
          </ac:spMkLst>
        </pc:spChg>
        <pc:spChg chg="add mod">
          <ac:chgData name="steve jones" userId="85e90824edb36746" providerId="LiveId" clId="{2872F9F3-E396-48B7-95F8-F8FF0E63F40B}" dt="2021-04-19T10:24:04.847" v="990" actId="1076"/>
          <ac:spMkLst>
            <pc:docMk/>
            <pc:sldMk cId="997017200" sldId="1236"/>
            <ac:spMk id="7" creationId="{4BD37A76-C26C-4588-BF33-773638FAB745}"/>
          </ac:spMkLst>
        </pc:spChg>
        <pc:spChg chg="add mod">
          <ac:chgData name="steve jones" userId="85e90824edb36746" providerId="LiveId" clId="{2872F9F3-E396-48B7-95F8-F8FF0E63F40B}" dt="2021-04-19T10:25:29.293" v="1105" actId="1076"/>
          <ac:spMkLst>
            <pc:docMk/>
            <pc:sldMk cId="997017200" sldId="1236"/>
            <ac:spMk id="8" creationId="{D008B291-9D64-4DEF-A241-2985D27A9330}"/>
          </ac:spMkLst>
        </pc:spChg>
        <pc:picChg chg="add mod">
          <ac:chgData name="steve jones" userId="85e90824edb36746" providerId="LiveId" clId="{2872F9F3-E396-48B7-95F8-F8FF0E63F40B}" dt="2021-04-19T10:29:59.590" v="1121" actId="1076"/>
          <ac:picMkLst>
            <pc:docMk/>
            <pc:sldMk cId="997017200" sldId="1236"/>
            <ac:picMk id="9" creationId="{4A984387-7423-4065-8868-2D7FE1B7906F}"/>
          </ac:picMkLst>
        </pc:picChg>
      </pc:sldChg>
      <pc:sldChg chg="modSp add del mod">
        <pc:chgData name="steve jones" userId="85e90824edb36746" providerId="LiveId" clId="{2872F9F3-E396-48B7-95F8-F8FF0E63F40B}" dt="2021-04-19T10:18:35.055" v="666" actId="47"/>
        <pc:sldMkLst>
          <pc:docMk/>
          <pc:sldMk cId="1106738437" sldId="1237"/>
        </pc:sldMkLst>
        <pc:spChg chg="mod">
          <ac:chgData name="steve jones" userId="85e90824edb36746" providerId="LiveId" clId="{2872F9F3-E396-48B7-95F8-F8FF0E63F40B}" dt="2021-04-19T10:16:01.837" v="489" actId="20577"/>
          <ac:spMkLst>
            <pc:docMk/>
            <pc:sldMk cId="1106738437" sldId="1237"/>
            <ac:spMk id="3" creationId="{2718EB37-A988-40EF-B88D-8FFA3879B60D}"/>
          </ac:spMkLst>
        </pc:spChg>
      </pc:sldChg>
      <pc:sldMasterChg chg="modSldLayout">
        <pc:chgData name="steve jones" userId="85e90824edb36746" providerId="LiveId" clId="{2872F9F3-E396-48B7-95F8-F8FF0E63F40B}" dt="2021-04-19T10:21:30.578" v="802" actId="478"/>
        <pc:sldMasterMkLst>
          <pc:docMk/>
          <pc:sldMasterMk cId="0" sldId="2147483648"/>
        </pc:sldMasterMkLst>
        <pc:sldLayoutChg chg="delSp mod">
          <pc:chgData name="steve jones" userId="85e90824edb36746" providerId="LiveId" clId="{2872F9F3-E396-48B7-95F8-F8FF0E63F40B}" dt="2021-04-19T09:52:57.093" v="28" actId="478"/>
          <pc:sldLayoutMkLst>
            <pc:docMk/>
            <pc:sldMasterMk cId="0" sldId="2147483648"/>
            <pc:sldLayoutMk cId="0" sldId="2147483655"/>
          </pc:sldLayoutMkLst>
          <pc:spChg chg="del">
            <ac:chgData name="steve jones" userId="85e90824edb36746" providerId="LiveId" clId="{2872F9F3-E396-48B7-95F8-F8FF0E63F40B}" dt="2021-04-19T09:52:57.093" v="28" actId="478"/>
            <ac:spMkLst>
              <pc:docMk/>
              <pc:sldMasterMk cId="0" sldId="2147483648"/>
              <pc:sldLayoutMk cId="0" sldId="2147483655"/>
              <ac:spMk id="7" creationId="{346396A1-0B8E-4BFF-B3A9-0529AC9851CE}"/>
            </ac:spMkLst>
          </pc:spChg>
        </pc:sldLayoutChg>
        <pc:sldLayoutChg chg="delSp mod">
          <pc:chgData name="steve jones" userId="85e90824edb36746" providerId="LiveId" clId="{2872F9F3-E396-48B7-95F8-F8FF0E63F40B}" dt="2021-04-19T09:52:32.746" v="25" actId="478"/>
          <pc:sldLayoutMkLst>
            <pc:docMk/>
            <pc:sldMasterMk cId="0" sldId="2147483648"/>
            <pc:sldLayoutMk cId="0" sldId="2147483664"/>
          </pc:sldLayoutMkLst>
          <pc:spChg chg="del">
            <ac:chgData name="steve jones" userId="85e90824edb36746" providerId="LiveId" clId="{2872F9F3-E396-48B7-95F8-F8FF0E63F40B}" dt="2021-04-19T09:52:32.746" v="25" actId="478"/>
            <ac:spMkLst>
              <pc:docMk/>
              <pc:sldMasterMk cId="0" sldId="2147483648"/>
              <pc:sldLayoutMk cId="0" sldId="2147483664"/>
              <ac:spMk id="9" creationId="{B9144120-15C2-482F-A791-4241816A3DF4}"/>
            </ac:spMkLst>
          </pc:spChg>
        </pc:sldLayoutChg>
        <pc:sldLayoutChg chg="delSp mod">
          <pc:chgData name="steve jones" userId="85e90824edb36746" providerId="LiveId" clId="{2872F9F3-E396-48B7-95F8-F8FF0E63F40B}" dt="2021-04-19T10:21:30.578" v="802" actId="478"/>
          <pc:sldLayoutMkLst>
            <pc:docMk/>
            <pc:sldMasterMk cId="0" sldId="2147483648"/>
            <pc:sldLayoutMk cId="0" sldId="2147483667"/>
          </pc:sldLayoutMkLst>
          <pc:spChg chg="del">
            <ac:chgData name="steve jones" userId="85e90824edb36746" providerId="LiveId" clId="{2872F9F3-E396-48B7-95F8-F8FF0E63F40B}" dt="2021-04-19T10:21:30.578" v="802" actId="478"/>
            <ac:spMkLst>
              <pc:docMk/>
              <pc:sldMasterMk cId="0" sldId="2147483648"/>
              <pc:sldLayoutMk cId="0" sldId="2147483667"/>
              <ac:spMk id="11" creationId="{C1E0246C-7C92-4900-8F4D-4AAE2FB16EA5}"/>
            </ac:spMkLst>
          </pc:spChg>
        </pc:sldLayoutChg>
        <pc:sldLayoutChg chg="delSp mod">
          <pc:chgData name="steve jones" userId="85e90824edb36746" providerId="LiveId" clId="{2872F9F3-E396-48B7-95F8-F8FF0E63F40B}" dt="2021-04-19T09:55:51.798" v="109" actId="478"/>
          <pc:sldLayoutMkLst>
            <pc:docMk/>
            <pc:sldMasterMk cId="0" sldId="2147483648"/>
            <pc:sldLayoutMk cId="2042008936" sldId="2147483683"/>
          </pc:sldLayoutMkLst>
          <pc:spChg chg="del">
            <ac:chgData name="steve jones" userId="85e90824edb36746" providerId="LiveId" clId="{2872F9F3-E396-48B7-95F8-F8FF0E63F40B}" dt="2021-04-19T09:55:51.798" v="109" actId="478"/>
            <ac:spMkLst>
              <pc:docMk/>
              <pc:sldMasterMk cId="0" sldId="2147483648"/>
              <pc:sldLayoutMk cId="2042008936" sldId="2147483683"/>
              <ac:spMk id="8" creationId="{8946B43F-34D2-4CE5-BBF9-B0AD1556D66E}"/>
            </ac:spMkLst>
          </pc:spChg>
        </pc:sldLayoutChg>
      </pc:sldMaster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0BA648F-6537-4278-9DE4-682991785253}" type="doc">
      <dgm:prSet loTypeId="urn:microsoft.com/office/officeart/2005/8/layout/hProcess3" loCatId="process" qsTypeId="urn:microsoft.com/office/officeart/2005/8/quickstyle/simple1" qsCatId="simple" csTypeId="urn:microsoft.com/office/officeart/2005/8/colors/accent1_2" csCatId="accent1" phldr="1"/>
      <dgm:spPr/>
    </dgm:pt>
    <dgm:pt modelId="{51A0C3B1-F69A-435A-A24C-C51DA772C7C2}">
      <dgm:prSet phldrT="[Text]" custT="1"/>
      <dgm:spPr/>
      <dgm:t>
        <a:bodyPr/>
        <a:lstStyle/>
        <a:p>
          <a:r>
            <a:rPr lang="de-DE" sz="1800" b="0"/>
            <a:t>Dispersion </a:t>
          </a:r>
          <a:r>
            <a:rPr lang="de-DE" sz="1800" b="0" err="1"/>
            <a:t>effects</a:t>
          </a:r>
          <a:r>
            <a:rPr lang="de-DE" sz="1800" b="0"/>
            <a:t> </a:t>
          </a:r>
          <a:r>
            <a:rPr lang="de-DE" sz="1800" b="0" err="1"/>
            <a:t>grow</a:t>
          </a:r>
          <a:r>
            <a:rPr lang="de-DE" sz="1800" b="0"/>
            <a:t> </a:t>
          </a:r>
          <a:r>
            <a:rPr lang="de-DE" sz="1800" b="0" err="1"/>
            <a:t>with</a:t>
          </a:r>
          <a:r>
            <a:rPr lang="de-DE" sz="1800" b="0"/>
            <a:t> </a:t>
          </a:r>
          <a:r>
            <a:rPr lang="de-DE" sz="1800" b="0" err="1"/>
            <a:t>data</a:t>
          </a:r>
          <a:r>
            <a:rPr lang="de-DE" sz="1800" b="0"/>
            <a:t> rate </a:t>
          </a:r>
          <a:r>
            <a:rPr lang="de-DE" sz="1800" b="0" err="1"/>
            <a:t>and</a:t>
          </a:r>
          <a:r>
            <a:rPr lang="de-DE" sz="1800" b="0"/>
            <a:t> </a:t>
          </a:r>
          <a:r>
            <a:rPr lang="de-DE" sz="1800" b="0" err="1"/>
            <a:t>distance</a:t>
          </a:r>
          <a:endParaRPr lang="de-DE" sz="1800" b="0"/>
        </a:p>
      </dgm:t>
    </dgm:pt>
    <dgm:pt modelId="{7107B411-E1A2-4202-B2E3-7D50EEE852A8}" type="parTrans" cxnId="{C0348ECE-6D9F-42AF-AD63-A7CE33911414}">
      <dgm:prSet/>
      <dgm:spPr/>
      <dgm:t>
        <a:bodyPr/>
        <a:lstStyle/>
        <a:p>
          <a:endParaRPr lang="de-DE"/>
        </a:p>
      </dgm:t>
    </dgm:pt>
    <dgm:pt modelId="{BD285403-152A-4E1A-9519-D47D2E8058A3}" type="sibTrans" cxnId="{C0348ECE-6D9F-42AF-AD63-A7CE33911414}">
      <dgm:prSet/>
      <dgm:spPr/>
      <dgm:t>
        <a:bodyPr/>
        <a:lstStyle/>
        <a:p>
          <a:endParaRPr lang="de-DE"/>
        </a:p>
      </dgm:t>
    </dgm:pt>
    <dgm:pt modelId="{BF41D042-D7A1-49BF-81A7-DAFA76405352}">
      <dgm:prSet phldrT="[Text]"/>
      <dgm:spPr/>
      <dgm:t>
        <a:bodyPr/>
        <a:lstStyle/>
        <a:p>
          <a:r>
            <a:rPr lang="de-DE"/>
            <a:t> </a:t>
          </a:r>
        </a:p>
      </dgm:t>
    </dgm:pt>
    <dgm:pt modelId="{11A7A052-BE62-4FFA-A3DB-72289C7A1558}" type="parTrans" cxnId="{F7CA6EBD-8BB3-4352-86CB-CF8EE42B88A6}">
      <dgm:prSet/>
      <dgm:spPr/>
      <dgm:t>
        <a:bodyPr/>
        <a:lstStyle/>
        <a:p>
          <a:endParaRPr lang="de-DE"/>
        </a:p>
      </dgm:t>
    </dgm:pt>
    <dgm:pt modelId="{EC6169C7-A45A-43E8-812B-939AF3E9C805}" type="sibTrans" cxnId="{F7CA6EBD-8BB3-4352-86CB-CF8EE42B88A6}">
      <dgm:prSet/>
      <dgm:spPr/>
      <dgm:t>
        <a:bodyPr/>
        <a:lstStyle/>
        <a:p>
          <a:endParaRPr lang="de-DE"/>
        </a:p>
      </dgm:t>
    </dgm:pt>
    <dgm:pt modelId="{7C39CE61-DA50-47B3-9ED3-A32B2CE0E75E}">
      <dgm:prSet phldrT="[Text]" custT="1"/>
      <dgm:spPr/>
      <dgm:t>
        <a:bodyPr/>
        <a:lstStyle/>
        <a:p>
          <a:r>
            <a:rPr lang="de-DE" sz="1800" b="0"/>
            <a:t>The </a:t>
          </a:r>
          <a:r>
            <a:rPr lang="de-DE" sz="1800" b="0" err="1"/>
            <a:t>higher</a:t>
          </a:r>
          <a:r>
            <a:rPr lang="de-DE" sz="1800" b="0"/>
            <a:t> </a:t>
          </a:r>
          <a:r>
            <a:rPr lang="de-DE" sz="1800" b="0" err="1"/>
            <a:t>the</a:t>
          </a:r>
          <a:r>
            <a:rPr lang="de-DE" sz="1800" b="0"/>
            <a:t> </a:t>
          </a:r>
          <a:r>
            <a:rPr lang="de-DE" sz="1800" b="0" err="1"/>
            <a:t>bit</a:t>
          </a:r>
          <a:r>
            <a:rPr lang="de-DE" sz="1800" b="0"/>
            <a:t> rate &amp;/ </a:t>
          </a:r>
          <a:r>
            <a:rPr lang="de-DE" sz="1800" b="0" err="1"/>
            <a:t>distance</a:t>
          </a:r>
          <a:r>
            <a:rPr lang="de-DE" sz="1800" b="0"/>
            <a:t>, </a:t>
          </a:r>
          <a:r>
            <a:rPr lang="de-DE" sz="1800" b="0" err="1"/>
            <a:t>the</a:t>
          </a:r>
          <a:r>
            <a:rPr lang="de-DE" sz="1800" b="0"/>
            <a:t> </a:t>
          </a:r>
          <a:r>
            <a:rPr lang="de-DE" sz="1800" b="0" err="1"/>
            <a:t>more</a:t>
          </a:r>
          <a:r>
            <a:rPr lang="de-DE" sz="1800" b="0"/>
            <a:t> DD </a:t>
          </a:r>
          <a:r>
            <a:rPr lang="de-DE" sz="1800" b="0" err="1"/>
            <a:t>is</a:t>
          </a:r>
          <a:r>
            <a:rPr lang="de-DE" sz="1800" b="0"/>
            <a:t> </a:t>
          </a:r>
          <a:r>
            <a:rPr lang="de-DE" sz="1800" b="0" err="1"/>
            <a:t>replaced</a:t>
          </a:r>
          <a:r>
            <a:rPr lang="de-DE" sz="1800" b="0"/>
            <a:t> </a:t>
          </a:r>
          <a:r>
            <a:rPr lang="de-DE" sz="1800" b="0" err="1"/>
            <a:t>by</a:t>
          </a:r>
          <a:r>
            <a:rPr lang="de-DE" sz="1800" b="0"/>
            <a:t> </a:t>
          </a:r>
          <a:r>
            <a:rPr lang="de-DE" sz="1800" b="0" err="1"/>
            <a:t>Coherent</a:t>
          </a:r>
          <a:endParaRPr lang="de-DE" sz="1800" b="0"/>
        </a:p>
      </dgm:t>
    </dgm:pt>
    <dgm:pt modelId="{8CDE5CC8-CFB2-489D-9B4E-9521C5BA5AEA}" type="parTrans" cxnId="{63FBDC6B-F948-4855-AD19-01392B1B1A2C}">
      <dgm:prSet/>
      <dgm:spPr/>
      <dgm:t>
        <a:bodyPr/>
        <a:lstStyle/>
        <a:p>
          <a:endParaRPr lang="de-DE"/>
        </a:p>
      </dgm:t>
    </dgm:pt>
    <dgm:pt modelId="{0B7405E9-CEF0-40EC-839F-554742A7AC9F}" type="sibTrans" cxnId="{63FBDC6B-F948-4855-AD19-01392B1B1A2C}">
      <dgm:prSet/>
      <dgm:spPr/>
      <dgm:t>
        <a:bodyPr/>
        <a:lstStyle/>
        <a:p>
          <a:endParaRPr lang="de-DE"/>
        </a:p>
      </dgm:t>
    </dgm:pt>
    <dgm:pt modelId="{FA7CDA96-E31B-4CAB-8B0A-C89A5B9C3CB2}" type="pres">
      <dgm:prSet presAssocID="{F0BA648F-6537-4278-9DE4-682991785253}" presName="Name0" presStyleCnt="0">
        <dgm:presLayoutVars>
          <dgm:dir/>
          <dgm:animLvl val="lvl"/>
          <dgm:resizeHandles val="exact"/>
        </dgm:presLayoutVars>
      </dgm:prSet>
      <dgm:spPr/>
    </dgm:pt>
    <dgm:pt modelId="{3286E802-0806-4A09-BD09-9AC175E74726}" type="pres">
      <dgm:prSet presAssocID="{F0BA648F-6537-4278-9DE4-682991785253}" presName="dummy" presStyleCnt="0"/>
      <dgm:spPr/>
    </dgm:pt>
    <dgm:pt modelId="{05BE74C9-8AE8-4870-A2FD-DB0943C26F11}" type="pres">
      <dgm:prSet presAssocID="{F0BA648F-6537-4278-9DE4-682991785253}" presName="linH" presStyleCnt="0"/>
      <dgm:spPr/>
    </dgm:pt>
    <dgm:pt modelId="{FA7DE305-9F64-4B49-9D92-8F7A7CBE15F9}" type="pres">
      <dgm:prSet presAssocID="{F0BA648F-6537-4278-9DE4-682991785253}" presName="padding1" presStyleCnt="0"/>
      <dgm:spPr/>
    </dgm:pt>
    <dgm:pt modelId="{F8CEF583-24C4-4A2E-8A0F-1DE0F913F8D0}" type="pres">
      <dgm:prSet presAssocID="{51A0C3B1-F69A-435A-A24C-C51DA772C7C2}" presName="linV" presStyleCnt="0"/>
      <dgm:spPr/>
    </dgm:pt>
    <dgm:pt modelId="{819DF978-610A-4342-9CA0-75D25265BC66}" type="pres">
      <dgm:prSet presAssocID="{51A0C3B1-F69A-435A-A24C-C51DA772C7C2}" presName="spVertical1" presStyleCnt="0"/>
      <dgm:spPr/>
    </dgm:pt>
    <dgm:pt modelId="{FFA83BF4-FDB0-4E68-B002-2CA46384EB72}" type="pres">
      <dgm:prSet presAssocID="{51A0C3B1-F69A-435A-A24C-C51DA772C7C2}" presName="parTx" presStyleLbl="revTx" presStyleIdx="0" presStyleCnt="3" custScaleX="233021">
        <dgm:presLayoutVars>
          <dgm:chMax val="0"/>
          <dgm:chPref val="0"/>
          <dgm:bulletEnabled val="1"/>
        </dgm:presLayoutVars>
      </dgm:prSet>
      <dgm:spPr/>
    </dgm:pt>
    <dgm:pt modelId="{3C7CFFFF-0B7C-4468-94E9-D6B3296880C7}" type="pres">
      <dgm:prSet presAssocID="{51A0C3B1-F69A-435A-A24C-C51DA772C7C2}" presName="spVertical2" presStyleCnt="0"/>
      <dgm:spPr/>
    </dgm:pt>
    <dgm:pt modelId="{0DAD343E-92B2-40CB-A87F-BE0E33277349}" type="pres">
      <dgm:prSet presAssocID="{51A0C3B1-F69A-435A-A24C-C51DA772C7C2}" presName="spVertical3" presStyleCnt="0"/>
      <dgm:spPr/>
    </dgm:pt>
    <dgm:pt modelId="{98F19685-441D-420B-B79B-0DF9DBA7BBE4}" type="pres">
      <dgm:prSet presAssocID="{BD285403-152A-4E1A-9519-D47D2E8058A3}" presName="space" presStyleCnt="0"/>
      <dgm:spPr/>
    </dgm:pt>
    <dgm:pt modelId="{B8516871-5172-4E50-B531-EA0AA39E5B2D}" type="pres">
      <dgm:prSet presAssocID="{BF41D042-D7A1-49BF-81A7-DAFA76405352}" presName="linV" presStyleCnt="0"/>
      <dgm:spPr/>
    </dgm:pt>
    <dgm:pt modelId="{8C76B04E-61CD-4780-A606-68AFEEC83DD9}" type="pres">
      <dgm:prSet presAssocID="{BF41D042-D7A1-49BF-81A7-DAFA76405352}" presName="spVertical1" presStyleCnt="0"/>
      <dgm:spPr/>
    </dgm:pt>
    <dgm:pt modelId="{FD4C2696-453F-4257-A47F-868B057B2AF8}" type="pres">
      <dgm:prSet presAssocID="{BF41D042-D7A1-49BF-81A7-DAFA76405352}" presName="parTx" presStyleLbl="revTx" presStyleIdx="1" presStyleCnt="3">
        <dgm:presLayoutVars>
          <dgm:chMax val="0"/>
          <dgm:chPref val="0"/>
          <dgm:bulletEnabled val="1"/>
        </dgm:presLayoutVars>
      </dgm:prSet>
      <dgm:spPr/>
    </dgm:pt>
    <dgm:pt modelId="{F45D298E-37F0-420A-AC3E-2C3303C949F2}" type="pres">
      <dgm:prSet presAssocID="{BF41D042-D7A1-49BF-81A7-DAFA76405352}" presName="spVertical2" presStyleCnt="0"/>
      <dgm:spPr/>
    </dgm:pt>
    <dgm:pt modelId="{8DB75C1E-F42D-4844-A4D2-4EC4E8B16136}" type="pres">
      <dgm:prSet presAssocID="{BF41D042-D7A1-49BF-81A7-DAFA76405352}" presName="spVertical3" presStyleCnt="0"/>
      <dgm:spPr/>
    </dgm:pt>
    <dgm:pt modelId="{D37DFDA7-02A9-4ADB-B6B0-1FC460B9C82E}" type="pres">
      <dgm:prSet presAssocID="{EC6169C7-A45A-43E8-812B-939AF3E9C805}" presName="space" presStyleCnt="0"/>
      <dgm:spPr/>
    </dgm:pt>
    <dgm:pt modelId="{C2CC70E0-2E88-4465-AC8C-341FED8B0E31}" type="pres">
      <dgm:prSet presAssocID="{7C39CE61-DA50-47B3-9ED3-A32B2CE0E75E}" presName="linV" presStyleCnt="0"/>
      <dgm:spPr/>
    </dgm:pt>
    <dgm:pt modelId="{77C61DEE-114C-4144-9FD3-065FF82CA526}" type="pres">
      <dgm:prSet presAssocID="{7C39CE61-DA50-47B3-9ED3-A32B2CE0E75E}" presName="spVertical1" presStyleCnt="0"/>
      <dgm:spPr/>
    </dgm:pt>
    <dgm:pt modelId="{7573D4A7-6952-466A-8919-38DC555E39E8}" type="pres">
      <dgm:prSet presAssocID="{7C39CE61-DA50-47B3-9ED3-A32B2CE0E75E}" presName="parTx" presStyleLbl="revTx" presStyleIdx="2" presStyleCnt="3" custScaleX="217244" custLinFactNeighborX="-65349" custLinFactNeighborY="4828">
        <dgm:presLayoutVars>
          <dgm:chMax val="0"/>
          <dgm:chPref val="0"/>
          <dgm:bulletEnabled val="1"/>
        </dgm:presLayoutVars>
      </dgm:prSet>
      <dgm:spPr/>
    </dgm:pt>
    <dgm:pt modelId="{90638793-45ED-47C0-8BFC-6B4950A13B27}" type="pres">
      <dgm:prSet presAssocID="{7C39CE61-DA50-47B3-9ED3-A32B2CE0E75E}" presName="spVertical2" presStyleCnt="0"/>
      <dgm:spPr/>
    </dgm:pt>
    <dgm:pt modelId="{4ADB4C89-5C37-4234-A832-4062823FDD91}" type="pres">
      <dgm:prSet presAssocID="{7C39CE61-DA50-47B3-9ED3-A32B2CE0E75E}" presName="spVertical3" presStyleCnt="0"/>
      <dgm:spPr/>
    </dgm:pt>
    <dgm:pt modelId="{87B39417-77C7-42C1-8B7E-C6EC3BF828FC}" type="pres">
      <dgm:prSet presAssocID="{F0BA648F-6537-4278-9DE4-682991785253}" presName="padding2" presStyleCnt="0"/>
      <dgm:spPr/>
    </dgm:pt>
    <dgm:pt modelId="{2DB40090-1B7A-4322-9450-028765CB2EA6}" type="pres">
      <dgm:prSet presAssocID="{F0BA648F-6537-4278-9DE4-682991785253}" presName="negArrow" presStyleCnt="0"/>
      <dgm:spPr/>
    </dgm:pt>
    <dgm:pt modelId="{09AB1D94-25EB-4626-846A-7515FC42C245}" type="pres">
      <dgm:prSet presAssocID="{F0BA648F-6537-4278-9DE4-682991785253}" presName="backgroundArrow" presStyleLbl="node1" presStyleIdx="0" presStyleCnt="1" custScaleY="503796" custLinFactNeighborY="15639"/>
      <dgm:spPr>
        <a:solidFill>
          <a:schemeClr val="accent1">
            <a:lumMod val="40000"/>
            <a:lumOff val="60000"/>
          </a:schemeClr>
        </a:solidFill>
      </dgm:spPr>
    </dgm:pt>
  </dgm:ptLst>
  <dgm:cxnLst>
    <dgm:cxn modelId="{63FBDC6B-F948-4855-AD19-01392B1B1A2C}" srcId="{F0BA648F-6537-4278-9DE4-682991785253}" destId="{7C39CE61-DA50-47B3-9ED3-A32B2CE0E75E}" srcOrd="2" destOrd="0" parTransId="{8CDE5CC8-CFB2-489D-9B4E-9521C5BA5AEA}" sibTransId="{0B7405E9-CEF0-40EC-839F-554742A7AC9F}"/>
    <dgm:cxn modelId="{B8E07D9A-4183-419D-B518-962E54B3430F}" type="presOf" srcId="{BF41D042-D7A1-49BF-81A7-DAFA76405352}" destId="{FD4C2696-453F-4257-A47F-868B057B2AF8}" srcOrd="0" destOrd="0" presId="urn:microsoft.com/office/officeart/2005/8/layout/hProcess3"/>
    <dgm:cxn modelId="{686E63A8-47C7-493B-8150-BA337B614924}" type="presOf" srcId="{F0BA648F-6537-4278-9DE4-682991785253}" destId="{FA7CDA96-E31B-4CAB-8B0A-C89A5B9C3CB2}" srcOrd="0" destOrd="0" presId="urn:microsoft.com/office/officeart/2005/8/layout/hProcess3"/>
    <dgm:cxn modelId="{F7CA6EBD-8BB3-4352-86CB-CF8EE42B88A6}" srcId="{F0BA648F-6537-4278-9DE4-682991785253}" destId="{BF41D042-D7A1-49BF-81A7-DAFA76405352}" srcOrd="1" destOrd="0" parTransId="{11A7A052-BE62-4FFA-A3DB-72289C7A1558}" sibTransId="{EC6169C7-A45A-43E8-812B-939AF3E9C805}"/>
    <dgm:cxn modelId="{C0348ECE-6D9F-42AF-AD63-A7CE33911414}" srcId="{F0BA648F-6537-4278-9DE4-682991785253}" destId="{51A0C3B1-F69A-435A-A24C-C51DA772C7C2}" srcOrd="0" destOrd="0" parTransId="{7107B411-E1A2-4202-B2E3-7D50EEE852A8}" sibTransId="{BD285403-152A-4E1A-9519-D47D2E8058A3}"/>
    <dgm:cxn modelId="{E8C098D8-E82F-4C93-8223-DD17629213DF}" type="presOf" srcId="{7C39CE61-DA50-47B3-9ED3-A32B2CE0E75E}" destId="{7573D4A7-6952-466A-8919-38DC555E39E8}" srcOrd="0" destOrd="0" presId="urn:microsoft.com/office/officeart/2005/8/layout/hProcess3"/>
    <dgm:cxn modelId="{CB2446E6-D740-4F00-B205-6489B9A4553D}" type="presOf" srcId="{51A0C3B1-F69A-435A-A24C-C51DA772C7C2}" destId="{FFA83BF4-FDB0-4E68-B002-2CA46384EB72}" srcOrd="0" destOrd="0" presId="urn:microsoft.com/office/officeart/2005/8/layout/hProcess3"/>
    <dgm:cxn modelId="{0D881539-91AE-40E8-8064-6DA331842674}" type="presParOf" srcId="{FA7CDA96-E31B-4CAB-8B0A-C89A5B9C3CB2}" destId="{3286E802-0806-4A09-BD09-9AC175E74726}" srcOrd="0" destOrd="0" presId="urn:microsoft.com/office/officeart/2005/8/layout/hProcess3"/>
    <dgm:cxn modelId="{80879FCB-D5E3-472D-8BB3-17A756C2B2E2}" type="presParOf" srcId="{FA7CDA96-E31B-4CAB-8B0A-C89A5B9C3CB2}" destId="{05BE74C9-8AE8-4870-A2FD-DB0943C26F11}" srcOrd="1" destOrd="0" presId="urn:microsoft.com/office/officeart/2005/8/layout/hProcess3"/>
    <dgm:cxn modelId="{9CE9D6E3-F668-4CC8-A60F-0A23420A3ED8}" type="presParOf" srcId="{05BE74C9-8AE8-4870-A2FD-DB0943C26F11}" destId="{FA7DE305-9F64-4B49-9D92-8F7A7CBE15F9}" srcOrd="0" destOrd="0" presId="urn:microsoft.com/office/officeart/2005/8/layout/hProcess3"/>
    <dgm:cxn modelId="{8F1AC03F-8965-4CF6-9523-B222001D846D}" type="presParOf" srcId="{05BE74C9-8AE8-4870-A2FD-DB0943C26F11}" destId="{F8CEF583-24C4-4A2E-8A0F-1DE0F913F8D0}" srcOrd="1" destOrd="0" presId="urn:microsoft.com/office/officeart/2005/8/layout/hProcess3"/>
    <dgm:cxn modelId="{BC2E22CF-87E2-4B83-A5FD-35B7F52C11CE}" type="presParOf" srcId="{F8CEF583-24C4-4A2E-8A0F-1DE0F913F8D0}" destId="{819DF978-610A-4342-9CA0-75D25265BC66}" srcOrd="0" destOrd="0" presId="urn:microsoft.com/office/officeart/2005/8/layout/hProcess3"/>
    <dgm:cxn modelId="{E59483EA-1330-460E-BE62-25980337D555}" type="presParOf" srcId="{F8CEF583-24C4-4A2E-8A0F-1DE0F913F8D0}" destId="{FFA83BF4-FDB0-4E68-B002-2CA46384EB72}" srcOrd="1" destOrd="0" presId="urn:microsoft.com/office/officeart/2005/8/layout/hProcess3"/>
    <dgm:cxn modelId="{1A0CE4A4-8904-4C54-9D1A-1516922A43F7}" type="presParOf" srcId="{F8CEF583-24C4-4A2E-8A0F-1DE0F913F8D0}" destId="{3C7CFFFF-0B7C-4468-94E9-D6B3296880C7}" srcOrd="2" destOrd="0" presId="urn:microsoft.com/office/officeart/2005/8/layout/hProcess3"/>
    <dgm:cxn modelId="{D6967BF1-2A34-4337-AFA1-7628345538C8}" type="presParOf" srcId="{F8CEF583-24C4-4A2E-8A0F-1DE0F913F8D0}" destId="{0DAD343E-92B2-40CB-A87F-BE0E33277349}" srcOrd="3" destOrd="0" presId="urn:microsoft.com/office/officeart/2005/8/layout/hProcess3"/>
    <dgm:cxn modelId="{E1D73626-8CDE-446A-9399-13E6695A5AD5}" type="presParOf" srcId="{05BE74C9-8AE8-4870-A2FD-DB0943C26F11}" destId="{98F19685-441D-420B-B79B-0DF9DBA7BBE4}" srcOrd="2" destOrd="0" presId="urn:microsoft.com/office/officeart/2005/8/layout/hProcess3"/>
    <dgm:cxn modelId="{75F742F7-B386-4930-BA7E-CC537F861F3B}" type="presParOf" srcId="{05BE74C9-8AE8-4870-A2FD-DB0943C26F11}" destId="{B8516871-5172-4E50-B531-EA0AA39E5B2D}" srcOrd="3" destOrd="0" presId="urn:microsoft.com/office/officeart/2005/8/layout/hProcess3"/>
    <dgm:cxn modelId="{9F4E8620-C4A7-4A14-BA45-444FE25A6A80}" type="presParOf" srcId="{B8516871-5172-4E50-B531-EA0AA39E5B2D}" destId="{8C76B04E-61CD-4780-A606-68AFEEC83DD9}" srcOrd="0" destOrd="0" presId="urn:microsoft.com/office/officeart/2005/8/layout/hProcess3"/>
    <dgm:cxn modelId="{DF28B570-069D-4384-ACAF-C3C3F275B846}" type="presParOf" srcId="{B8516871-5172-4E50-B531-EA0AA39E5B2D}" destId="{FD4C2696-453F-4257-A47F-868B057B2AF8}" srcOrd="1" destOrd="0" presId="urn:microsoft.com/office/officeart/2005/8/layout/hProcess3"/>
    <dgm:cxn modelId="{C06333FB-4880-4893-A9F0-15C0530AF39B}" type="presParOf" srcId="{B8516871-5172-4E50-B531-EA0AA39E5B2D}" destId="{F45D298E-37F0-420A-AC3E-2C3303C949F2}" srcOrd="2" destOrd="0" presId="urn:microsoft.com/office/officeart/2005/8/layout/hProcess3"/>
    <dgm:cxn modelId="{826B4C29-003A-4C8E-BFA2-E27D8E33A980}" type="presParOf" srcId="{B8516871-5172-4E50-B531-EA0AA39E5B2D}" destId="{8DB75C1E-F42D-4844-A4D2-4EC4E8B16136}" srcOrd="3" destOrd="0" presId="urn:microsoft.com/office/officeart/2005/8/layout/hProcess3"/>
    <dgm:cxn modelId="{3122D939-B7EA-4F5B-878A-7E66FF048517}" type="presParOf" srcId="{05BE74C9-8AE8-4870-A2FD-DB0943C26F11}" destId="{D37DFDA7-02A9-4ADB-B6B0-1FC460B9C82E}" srcOrd="4" destOrd="0" presId="urn:microsoft.com/office/officeart/2005/8/layout/hProcess3"/>
    <dgm:cxn modelId="{716739BF-7814-4BE3-9B3C-BC4FBA79356F}" type="presParOf" srcId="{05BE74C9-8AE8-4870-A2FD-DB0943C26F11}" destId="{C2CC70E0-2E88-4465-AC8C-341FED8B0E31}" srcOrd="5" destOrd="0" presId="urn:microsoft.com/office/officeart/2005/8/layout/hProcess3"/>
    <dgm:cxn modelId="{BEADF53C-B221-4FF5-8D7C-FB2F17085EAB}" type="presParOf" srcId="{C2CC70E0-2E88-4465-AC8C-341FED8B0E31}" destId="{77C61DEE-114C-4144-9FD3-065FF82CA526}" srcOrd="0" destOrd="0" presId="urn:microsoft.com/office/officeart/2005/8/layout/hProcess3"/>
    <dgm:cxn modelId="{701201F9-E558-47AD-9E1F-C0118C6AD39C}" type="presParOf" srcId="{C2CC70E0-2E88-4465-AC8C-341FED8B0E31}" destId="{7573D4A7-6952-466A-8919-38DC555E39E8}" srcOrd="1" destOrd="0" presId="urn:microsoft.com/office/officeart/2005/8/layout/hProcess3"/>
    <dgm:cxn modelId="{3788AFED-F294-4AF5-8744-44735C7403EB}" type="presParOf" srcId="{C2CC70E0-2E88-4465-AC8C-341FED8B0E31}" destId="{90638793-45ED-47C0-8BFC-6B4950A13B27}" srcOrd="2" destOrd="0" presId="urn:microsoft.com/office/officeart/2005/8/layout/hProcess3"/>
    <dgm:cxn modelId="{1921B553-04CC-48CE-82D2-2EE3A45E3495}" type="presParOf" srcId="{C2CC70E0-2E88-4465-AC8C-341FED8B0E31}" destId="{4ADB4C89-5C37-4234-A832-4062823FDD91}" srcOrd="3" destOrd="0" presId="urn:microsoft.com/office/officeart/2005/8/layout/hProcess3"/>
    <dgm:cxn modelId="{17F89FBE-38DC-4135-8656-78BC44C58C55}" type="presParOf" srcId="{05BE74C9-8AE8-4870-A2FD-DB0943C26F11}" destId="{87B39417-77C7-42C1-8B7E-C6EC3BF828FC}" srcOrd="6" destOrd="0" presId="urn:microsoft.com/office/officeart/2005/8/layout/hProcess3"/>
    <dgm:cxn modelId="{B928B29F-407F-4575-B286-6EA51CA96452}" type="presParOf" srcId="{05BE74C9-8AE8-4870-A2FD-DB0943C26F11}" destId="{2DB40090-1B7A-4322-9450-028765CB2EA6}" srcOrd="7" destOrd="0" presId="urn:microsoft.com/office/officeart/2005/8/layout/hProcess3"/>
    <dgm:cxn modelId="{E65FB025-EC7F-4885-95B5-D6F564B506C0}" type="presParOf" srcId="{05BE74C9-8AE8-4870-A2FD-DB0943C26F11}" destId="{09AB1D94-25EB-4626-846A-7515FC42C245}" srcOrd="8" destOrd="0" presId="urn:microsoft.com/office/officeart/2005/8/layout/hProcess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9AB1D94-25EB-4626-846A-7515FC42C245}">
      <dsp:nvSpPr>
        <dsp:cNvPr id="0" name=""/>
        <dsp:cNvSpPr/>
      </dsp:nvSpPr>
      <dsp:spPr>
        <a:xfrm>
          <a:off x="20242" y="0"/>
          <a:ext cx="8266870" cy="1766167"/>
        </a:xfrm>
        <a:prstGeom prst="rightArrow">
          <a:avLst/>
        </a:prstGeom>
        <a:solidFill>
          <a:schemeClr val="accent1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573D4A7-6952-466A-8919-38DC555E39E8}">
      <dsp:nvSpPr>
        <dsp:cNvPr id="0" name=""/>
        <dsp:cNvSpPr/>
      </dsp:nvSpPr>
      <dsp:spPr>
        <a:xfrm>
          <a:off x="4419910" y="462728"/>
          <a:ext cx="2635138" cy="88283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82880" rIns="0" bIns="1828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b="0" kern="1200"/>
            <a:t>The </a:t>
          </a:r>
          <a:r>
            <a:rPr lang="de-DE" sz="1800" b="0" kern="1200" err="1"/>
            <a:t>higher</a:t>
          </a:r>
          <a:r>
            <a:rPr lang="de-DE" sz="1800" b="0" kern="1200"/>
            <a:t> </a:t>
          </a:r>
          <a:r>
            <a:rPr lang="de-DE" sz="1800" b="0" kern="1200" err="1"/>
            <a:t>the</a:t>
          </a:r>
          <a:r>
            <a:rPr lang="de-DE" sz="1800" b="0" kern="1200"/>
            <a:t> </a:t>
          </a:r>
          <a:r>
            <a:rPr lang="de-DE" sz="1800" b="0" kern="1200" err="1"/>
            <a:t>bit</a:t>
          </a:r>
          <a:r>
            <a:rPr lang="de-DE" sz="1800" b="0" kern="1200"/>
            <a:t> rate &amp;/ </a:t>
          </a:r>
          <a:r>
            <a:rPr lang="de-DE" sz="1800" b="0" kern="1200" err="1"/>
            <a:t>distance</a:t>
          </a:r>
          <a:r>
            <a:rPr lang="de-DE" sz="1800" b="0" kern="1200"/>
            <a:t>, </a:t>
          </a:r>
          <a:r>
            <a:rPr lang="de-DE" sz="1800" b="0" kern="1200" err="1"/>
            <a:t>the</a:t>
          </a:r>
          <a:r>
            <a:rPr lang="de-DE" sz="1800" b="0" kern="1200"/>
            <a:t> </a:t>
          </a:r>
          <a:r>
            <a:rPr lang="de-DE" sz="1800" b="0" kern="1200" err="1"/>
            <a:t>more</a:t>
          </a:r>
          <a:r>
            <a:rPr lang="de-DE" sz="1800" b="0" kern="1200"/>
            <a:t> DD </a:t>
          </a:r>
          <a:r>
            <a:rPr lang="de-DE" sz="1800" b="0" kern="1200" err="1"/>
            <a:t>is</a:t>
          </a:r>
          <a:r>
            <a:rPr lang="de-DE" sz="1800" b="0" kern="1200"/>
            <a:t> </a:t>
          </a:r>
          <a:r>
            <a:rPr lang="de-DE" sz="1800" b="0" kern="1200" err="1"/>
            <a:t>replaced</a:t>
          </a:r>
          <a:r>
            <a:rPr lang="de-DE" sz="1800" b="0" kern="1200"/>
            <a:t> </a:t>
          </a:r>
          <a:r>
            <a:rPr lang="de-DE" sz="1800" b="0" kern="1200" err="1"/>
            <a:t>by</a:t>
          </a:r>
          <a:r>
            <a:rPr lang="de-DE" sz="1800" b="0" kern="1200"/>
            <a:t> </a:t>
          </a:r>
          <a:r>
            <a:rPr lang="de-DE" sz="1800" b="0" kern="1200" err="1"/>
            <a:t>Coherent</a:t>
          </a:r>
          <a:endParaRPr lang="de-DE" sz="1800" b="0" kern="1200"/>
        </a:p>
      </dsp:txBody>
      <dsp:txXfrm>
        <a:off x="4419910" y="462728"/>
        <a:ext cx="2635138" cy="882832"/>
      </dsp:txXfrm>
    </dsp:sp>
    <dsp:sp modelId="{FD4C2696-453F-4257-A47F-868B057B2AF8}">
      <dsp:nvSpPr>
        <dsp:cNvPr id="0" name=""/>
        <dsp:cNvSpPr/>
      </dsp:nvSpPr>
      <dsp:spPr>
        <a:xfrm>
          <a:off x="3757001" y="441416"/>
          <a:ext cx="1212985" cy="88283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50800" rIns="0" bIns="5080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 </a:t>
          </a:r>
        </a:p>
      </dsp:txBody>
      <dsp:txXfrm>
        <a:off x="3757001" y="441416"/>
        <a:ext cx="1212985" cy="882832"/>
      </dsp:txXfrm>
    </dsp:sp>
    <dsp:sp modelId="{FFA83BF4-FDB0-4E68-B002-2CA46384EB72}">
      <dsp:nvSpPr>
        <dsp:cNvPr id="0" name=""/>
        <dsp:cNvSpPr/>
      </dsp:nvSpPr>
      <dsp:spPr>
        <a:xfrm>
          <a:off x="687892" y="441416"/>
          <a:ext cx="2826511" cy="88283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82880" rIns="0" bIns="1828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b="0" kern="1200"/>
            <a:t>Dispersion </a:t>
          </a:r>
          <a:r>
            <a:rPr lang="de-DE" sz="1800" b="0" kern="1200" err="1"/>
            <a:t>effects</a:t>
          </a:r>
          <a:r>
            <a:rPr lang="de-DE" sz="1800" b="0" kern="1200"/>
            <a:t> </a:t>
          </a:r>
          <a:r>
            <a:rPr lang="de-DE" sz="1800" b="0" kern="1200" err="1"/>
            <a:t>grow</a:t>
          </a:r>
          <a:r>
            <a:rPr lang="de-DE" sz="1800" b="0" kern="1200"/>
            <a:t> </a:t>
          </a:r>
          <a:r>
            <a:rPr lang="de-DE" sz="1800" b="0" kern="1200" err="1"/>
            <a:t>with</a:t>
          </a:r>
          <a:r>
            <a:rPr lang="de-DE" sz="1800" b="0" kern="1200"/>
            <a:t> </a:t>
          </a:r>
          <a:r>
            <a:rPr lang="de-DE" sz="1800" b="0" kern="1200" err="1"/>
            <a:t>data</a:t>
          </a:r>
          <a:r>
            <a:rPr lang="de-DE" sz="1800" b="0" kern="1200"/>
            <a:t> rate </a:t>
          </a:r>
          <a:r>
            <a:rPr lang="de-DE" sz="1800" b="0" kern="1200" err="1"/>
            <a:t>and</a:t>
          </a:r>
          <a:r>
            <a:rPr lang="de-DE" sz="1800" b="0" kern="1200"/>
            <a:t> </a:t>
          </a:r>
          <a:r>
            <a:rPr lang="de-DE" sz="1800" b="0" kern="1200" err="1"/>
            <a:t>distance</a:t>
          </a:r>
          <a:endParaRPr lang="de-DE" sz="1800" b="0" kern="1200"/>
        </a:p>
      </dsp:txBody>
      <dsp:txXfrm>
        <a:off x="687892" y="441416"/>
        <a:ext cx="2826511" cy="88283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3">
  <dgm:title val=""/>
  <dgm:desc val=""/>
  <dgm:catLst>
    <dgm:cat type="process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 chOrder="t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dummy" refType="w"/>
      <dgm:constr type="h" for="ch" forName="dummy" refType="h"/>
      <dgm:constr type="h" for="ch" forName="dummy" refType="w" refFor="ch" refForName="dummy" op="lte" fact="0.4"/>
      <dgm:constr type="ctrX" for="ch" forName="dummy" refType="w" fact="0.5"/>
      <dgm:constr type="ctrY" for="ch" forName="dummy" refType="h" fact="0.5"/>
      <dgm:constr type="w" for="ch" forName="linH" refType="w"/>
      <dgm:constr type="h" for="ch" forName="linH" refType="h"/>
      <dgm:constr type="ctrX" for="ch" forName="linH" refType="w" fact="0.5"/>
      <dgm:constr type="ctrY" for="ch" forName="linH" refType="h" fact="0.5"/>
      <dgm:constr type="userP" for="ch" forName="linH" refType="h" refFor="ch" refForName="dummy" fact="0.25"/>
      <dgm:constr type="userT" for="des" forName="parTx" refType="w" refFor="ch" refForName="dummy" fact="0.2"/>
    </dgm:constrLst>
    <dgm:ruleLst/>
    <dgm:layoutNode name="dummy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linH">
      <dgm:choose name="Name1">
        <dgm:if name="Name2" func="var" arg="dir" op="equ" val="norm">
          <dgm:alg type="lin">
            <dgm:param type="linDir" val="fromL"/>
            <dgm:param type="nodeVertAlign" val="t"/>
          </dgm:alg>
        </dgm:if>
        <dgm:else name="Name3">
          <dgm:alg type="lin">
            <dgm:param type="linDir" val="fromR"/>
            <dgm:param type="nodeVertAlign" val="t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forName="parTx" val="65"/>
        <dgm:constr type="primFontSz" for="des" forName="desTx" refType="primFontSz" refFor="des" refForName="parTx" op="equ"/>
        <dgm:constr type="h" for="des" forName="parTx" refType="primFontSz" refFor="des" refForName="parTx"/>
        <dgm:constr type="h" for="des" forName="desTx" refType="primFontSz" refFor="des" refForName="parTx" fact="0.5"/>
        <dgm:constr type="h" for="des" forName="parTx" op="equ"/>
        <dgm:constr type="h" for="des" forName="desTx" op="equ"/>
        <dgm:constr type="h" for="ch" forName="backgroundArrow" refType="primFontSz" refFor="des" refForName="parTx" fact="2"/>
        <dgm:constr type="h" for="ch" forName="backgroundArrow" refType="h" refFor="des" refForName="parTx" op="lte" fact="2"/>
        <dgm:constr type="h" for="ch" forName="backgroundArrow" refType="h" refFor="des" refForName="parTx" op="gte" fact="2"/>
        <dgm:constr type="h" for="des" forName="spVertical1" refType="primFontSz" refFor="des" refForName="parTx" fact="0.5"/>
        <dgm:constr type="h" for="des" forName="spVertical1" refType="h" refFor="des" refForName="parTx" op="lte" fact="0.5"/>
        <dgm:constr type="h" for="des" forName="spVertical1" refType="h" refFor="des" refForName="parTx" op="gte" fact="0.5"/>
        <dgm:constr type="h" for="des" forName="spVertical2" refType="primFontSz" refFor="des" refForName="parTx" fact="0.5"/>
        <dgm:constr type="h" for="des" forName="spVertical2" refType="h" refFor="des" refForName="parTx" op="lte" fact="0.5"/>
        <dgm:constr type="h" for="des" forName="spVertical2" refType="h" refFor="des" refForName="parTx" op="gte" fact="0.5"/>
        <dgm:constr type="h" for="des" forName="spVertical3" refType="primFontSz" refFor="des" refForName="parTx" fact="-0.4"/>
        <dgm:constr type="h" for="des" forName="spVertical3" refType="h" refFor="des" refForName="parTx" op="lte" fact="-0.4"/>
        <dgm:constr type="h" for="des" forName="spVertical3" refType="h" refFor="des" refForName="parTx" op="gte" fact="-0.4"/>
        <dgm:constr type="w" for="ch" forName="backgroundArrow" refType="w"/>
        <dgm:constr type="w" for="ch" forName="negArrow" refType="w" fact="-1"/>
        <dgm:constr type="w" for="ch" forName="linV" refType="w"/>
        <dgm:constr type="w" for="ch" forName="space" refType="w" refFor="ch" refForName="linV" fact="0.2"/>
        <dgm:constr type="w" for="ch" forName="padding1" refType="w" fact="0.08"/>
        <dgm:constr type="userP"/>
        <dgm:constr type="w" for="ch" forName="padding2" refType="userP"/>
      </dgm:constrLst>
      <dgm:ruleLst>
        <dgm:rule type="w" for="ch" forName="linV" val="0" fact="NaN" max="NaN"/>
        <dgm:rule type="primFontSz" for="des" forName="parTx" val="5" fact="NaN" max="NaN"/>
      </dgm:ruleLst>
      <dgm:layoutNode name="padding1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forEach name="Name4" axis="ch" ptType="node">
        <dgm:layoutNode name="linV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spVertical1" refType="w"/>
            <dgm:constr type="w" for="ch" forName="parTx" refType="w"/>
            <dgm:constr type="w" for="ch" forName="spVertical2" refType="w"/>
            <dgm:constr type="w" for="ch" forName="spVertical3" refType="w"/>
            <dgm:constr type="w" for="ch" forName="desTx" refType="w"/>
          </dgm:constrLst>
          <dgm:ruleLst/>
          <dgm:layoutNode name="spVertical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parTx" styleLbl="revTx">
            <dgm:varLst>
              <dgm:chMax val="0"/>
              <dgm:chPref val="0"/>
              <dgm:bulletEnabled val="1"/>
            </dgm:varLst>
            <dgm:choose name="Name5">
              <dgm:if name="Name6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">
                <dgm:alg type="tx">
                  <dgm:param type="parTxLTRAlign" val="ctr"/>
                  <dgm:param type="parTxRTLAlign" val="ct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hoose name="Name8">
              <dgm:if name="Name9" func="var" arg="dir" op="equ" val="norm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if>
              <dgm:else name="Name10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else>
            </dgm:choose>
            <dgm:ruleLst>
              <dgm:rule type="h" val="INF" fact="NaN" max="NaN"/>
            </dgm:ruleLst>
          </dgm:layoutNode>
          <dgm:layoutNode name="spVertical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pVertical3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choose name="Name11">
            <dgm:if name="Name12" axis="ch" ptType="node" func="cnt" op="gte" val="1">
              <dgm:layoutNode name="desTx" styleLbl="revTx">
                <dgm:varLst>
                  <dgm:bulletEnabled val="1"/>
                </dgm:varLst>
                <dgm:alg type="tx">
                  <dgm:param type="stBulletLvl" val="1"/>
                </dgm:alg>
                <dgm:shape xmlns:r="http://schemas.openxmlformats.org/officeDocument/2006/relationships" type="rect" r:blip="">
                  <dgm:adjLst/>
                </dgm:shape>
                <dgm:presOf axis="des" ptType="node"/>
                <dgm:constrLst>
                  <dgm:constr type="tMarg"/>
                  <dgm:constr type="bMarg"/>
                  <dgm:constr type="rMarg"/>
                  <dgm:constr type="lMarg"/>
                </dgm:constrLst>
                <dgm:ruleLst>
                  <dgm:rule type="h" val="INF" fact="NaN" max="NaN"/>
                </dgm:ruleLst>
              </dgm:layoutNode>
            </dgm:if>
            <dgm:else name="Name13"/>
          </dgm:choose>
        </dgm:layoutNod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  <dgm:layoutNode name="padding2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negArrow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backgroundArrow" styleLbl="node1">
        <dgm:alg type="sp"/>
        <dgm:choose name="Name15">
          <dgm:if name="Name16" func="var" arg="dir" op="equ" val="norm">
            <dgm:shape xmlns:r="http://schemas.openxmlformats.org/officeDocument/2006/relationships" type="rightArrow" r:blip="">
              <dgm:adjLst/>
            </dgm:shape>
          </dgm:if>
          <dgm:else name="Name17">
            <dgm:shape xmlns:r="http://schemas.openxmlformats.org/officeDocument/2006/relationships" type="leftArrow" r:blip="">
              <dgm:adjLst/>
            </dgm:shape>
          </dgm:else>
        </dgm:choose>
        <dgm:presOf/>
        <dgm:constrLst/>
        <dgm:ruleLst/>
      </dgm:layoutNode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 bwMode="auto">
          <a:xfrm>
            <a:off x="1" y="0"/>
            <a:ext cx="4304060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29" tIns="46014" rIns="92029" bIns="46014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b="0">
                <a:latin typeface="Arial Unicode MS" pitchFamily="34" charset="-128"/>
              </a:defRPr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 bwMode="auto">
          <a:xfrm>
            <a:off x="5622581" y="0"/>
            <a:ext cx="4301839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29" tIns="46014" rIns="92029" bIns="46014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b="0">
                <a:latin typeface="Arial Unicode MS" pitchFamily="34" charset="-128"/>
              </a:defRPr>
            </a:lvl1pPr>
          </a:lstStyle>
          <a:p>
            <a:fld id="{3276A4A7-B7B7-4FBE-9938-CFF1AFB3CAA6}" type="datetime1">
              <a:rPr lang="de-DE"/>
              <a:pPr/>
              <a:t>17.07.2023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 bwMode="auto">
          <a:xfrm>
            <a:off x="1" y="6457106"/>
            <a:ext cx="4304060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29" tIns="46014" rIns="92029" bIns="46014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b="0">
                <a:latin typeface="Arial Unicode MS" pitchFamily="34" charset="-128"/>
              </a:defRPr>
            </a:lvl1pPr>
          </a:lstStyle>
          <a:p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 bwMode="auto">
          <a:xfrm>
            <a:off x="5622581" y="6457106"/>
            <a:ext cx="4301839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29" tIns="46014" rIns="92029" bIns="46014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b="0">
                <a:latin typeface="Arial Unicode MS" pitchFamily="34" charset="-128"/>
              </a:defRPr>
            </a:lvl1pPr>
          </a:lstStyle>
          <a:p>
            <a:fld id="{67CBF502-0FA2-4219-B981-9B891ABF7261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2909786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 bwMode="auto">
          <a:xfrm>
            <a:off x="1" y="0"/>
            <a:ext cx="4304060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29" tIns="46014" rIns="92029" bIns="46014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b="0">
                <a:latin typeface="Arial Unicode MS" pitchFamily="34" charset="-128"/>
              </a:defRPr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 bwMode="auto">
          <a:xfrm>
            <a:off x="5622581" y="0"/>
            <a:ext cx="4301839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29" tIns="46014" rIns="92029" bIns="46014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b="0">
                <a:latin typeface="Arial Unicode MS" pitchFamily="34" charset="-128"/>
              </a:defRPr>
            </a:lvl1pPr>
          </a:lstStyle>
          <a:p>
            <a:fld id="{E8F0611A-8AD5-4D4D-82BB-8445F16604A6}" type="datetime1">
              <a:rPr lang="de-DE"/>
              <a:pPr/>
              <a:t>17.07.2023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2697163" y="511175"/>
            <a:ext cx="4532312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040" tIns="46019" rIns="92040" bIns="46019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 bwMode="auto">
          <a:xfrm>
            <a:off x="992222" y="3229607"/>
            <a:ext cx="7942198" cy="3057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29" tIns="46014" rIns="92029" bIns="460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CH"/>
              <a:t>Mastertextformat bearbeiten</a:t>
            </a:r>
          </a:p>
          <a:p>
            <a:pPr lvl="1"/>
            <a:r>
              <a:rPr lang="de-CH"/>
              <a:t>Zweite Ebene</a:t>
            </a:r>
          </a:p>
          <a:p>
            <a:pPr lvl="2"/>
            <a:r>
              <a:rPr lang="de-CH"/>
              <a:t>Dritte Ebene</a:t>
            </a:r>
          </a:p>
          <a:p>
            <a:pPr lvl="3"/>
            <a:r>
              <a:rPr lang="de-CH"/>
              <a:t>Vierte Ebene</a:t>
            </a:r>
          </a:p>
          <a:p>
            <a:pPr lvl="4"/>
            <a:r>
              <a:rPr lang="de-CH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 bwMode="auto">
          <a:xfrm>
            <a:off x="1" y="6457106"/>
            <a:ext cx="4304060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29" tIns="46014" rIns="92029" bIns="46014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b="0">
                <a:latin typeface="Arial Unicode MS" pitchFamily="34" charset="-128"/>
              </a:defRPr>
            </a:lvl1pPr>
          </a:lstStyle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 bwMode="auto">
          <a:xfrm>
            <a:off x="5622581" y="6457106"/>
            <a:ext cx="4301839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29" tIns="46014" rIns="92029" bIns="46014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b="0">
                <a:latin typeface="Arial Unicode MS" pitchFamily="34" charset="-128"/>
              </a:defRPr>
            </a:lvl1pPr>
          </a:lstStyle>
          <a:p>
            <a:fld id="{DAA8D341-AF34-453F-99F0-B28AC4083973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7477830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Unicode MS" pitchFamily="34" charset="-128"/>
        <a:ea typeface="Arial Unicode MS" pitchFamily="34" charset="-128"/>
        <a:cs typeface="Arial Unicode MS" pitchFamily="34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Unicode MS" pitchFamily="34" charset="-128"/>
        <a:ea typeface="Arial Unicode MS" pitchFamily="34" charset="-128"/>
        <a:cs typeface="Arial Unicode MS" pitchFamily="34" charset="-128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Unicode MS" pitchFamily="34" charset="-128"/>
        <a:ea typeface="Arial Unicode MS" pitchFamily="34" charset="-128"/>
        <a:cs typeface="Arial Unicode MS" pitchFamily="34" charset="-128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Unicode MS" pitchFamily="34" charset="-128"/>
        <a:ea typeface="Arial Unicode MS" pitchFamily="34" charset="-128"/>
        <a:cs typeface="Arial Unicode MS" pitchFamily="34" charset="-128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Unicode MS" pitchFamily="34" charset="-128"/>
        <a:ea typeface="Arial Unicode MS" pitchFamily="34" charset="-128"/>
        <a:cs typeface="Arial Unicode MS" pitchFamily="34" charset="-128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A8D341-AF34-453F-99F0-B28AC4083973}" type="slidenum">
              <a:rPr lang="de-DE" smtClean="0"/>
              <a:pPr/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016358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680863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AA8D341-AF34-453F-99F0-B28AC4083973}" type="slidenum">
              <a:rPr kumimoji="0" lang="de-DE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de-DE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1790482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AA8D341-AF34-453F-99F0-B28AC4083973}" type="slidenum">
              <a:rPr kumimoji="0" lang="de-DE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de-DE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8443175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323488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A8D341-AF34-453F-99F0-B28AC4083973}" type="slidenum">
              <a:rPr lang="de-DE" smtClean="0"/>
              <a:pPr/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148735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A8D341-AF34-453F-99F0-B28AC4083973}" type="slidenum">
              <a:rPr lang="de-DE" smtClean="0"/>
              <a:pPr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185065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A8D341-AF34-453F-99F0-B28AC4083973}" type="slidenum">
              <a:rPr lang="de-DE" smtClean="0"/>
              <a:pPr/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777513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1.xml"/><Relationship Id="rId1" Type="http://schemas.openxmlformats.org/officeDocument/2006/relationships/themeOverride" Target="../theme/themeOverride1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2.xml"/><Relationship Id="rId1" Type="http://schemas.openxmlformats.org/officeDocument/2006/relationships/themeOverride" Target="../theme/themeOverride3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plash_Screen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>
            <a:extLst>
              <a:ext uri="{FF2B5EF4-FFF2-40B4-BE49-F238E27FC236}">
                <a16:creationId xmlns:a16="http://schemas.microsoft.com/office/drawing/2014/main" id="{F3F36457-8FB8-5A44-BEA8-14E50EBF4281}"/>
              </a:ext>
            </a:extLst>
          </p:cNvPr>
          <p:cNvSpPr/>
          <p:nvPr userDrawn="1"/>
        </p:nvSpPr>
        <p:spPr>
          <a:xfrm>
            <a:off x="190500" y="188913"/>
            <a:ext cx="11809413" cy="6480175"/>
          </a:xfrm>
          <a:prstGeom prst="rect">
            <a:avLst/>
          </a:prstGeom>
          <a:solidFill>
            <a:srgbClr val="005192"/>
          </a:solidFill>
          <a:ln w="3175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endParaRPr lang="fr-FR"/>
          </a:p>
        </p:txBody>
      </p:sp>
      <p:pic>
        <p:nvPicPr>
          <p:cNvPr id="7" name="Grafik 6" descr="Ein Bild, das Objekt enthält.&#10;&#10;Automatisch generierte Beschreibung">
            <a:extLst>
              <a:ext uri="{FF2B5EF4-FFF2-40B4-BE49-F238E27FC236}">
                <a16:creationId xmlns:a16="http://schemas.microsoft.com/office/drawing/2014/main" id="{F14F7744-DADA-834D-93F3-8C5589E2191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9431" y="3195836"/>
            <a:ext cx="5713137" cy="515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5849443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D978B02-22A1-4440-9F9E-08F499FAB7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de-DE" dirty="0"/>
              <a:t>Mastertitelformat bearbeiten</a:t>
            </a:r>
            <a:endParaRPr lang="fr-FR" dirty="0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3A2CE22E-AD69-8840-8162-DCD240305F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1244427" y="6308725"/>
            <a:ext cx="576098" cy="215900"/>
          </a:xfrm>
        </p:spPr>
        <p:txBody>
          <a:bodyPr/>
          <a:lstStyle/>
          <a:p>
            <a:pPr>
              <a:defRPr/>
            </a:pPr>
            <a:fld id="{59B59F80-938F-4AC2-94D1-AF18D35CC961}" type="slidenum">
              <a:rPr lang="de-CH" smtClean="0"/>
              <a:pPr>
                <a:defRPr/>
              </a:pPr>
              <a:t>‹#›</a:t>
            </a:fld>
            <a:endParaRPr lang="de-CH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CE5D7D01-9EEA-6746-8A10-58F08BDB49A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 rot="16200000">
            <a:off x="9352183" y="3642299"/>
            <a:ext cx="4683126" cy="287829"/>
          </a:xfrm>
          <a:prstGeom prst="rect">
            <a:avLst/>
          </a:prstGeom>
        </p:spPr>
        <p:txBody>
          <a:bodyPr/>
          <a:lstStyle/>
          <a:p>
            <a:endParaRPr lang="de-CH" noProof="1"/>
          </a:p>
        </p:txBody>
      </p:sp>
      <p:pic>
        <p:nvPicPr>
          <p:cNvPr id="6" name="Grafik 5">
            <a:extLst>
              <a:ext uri="{FF2B5EF4-FFF2-40B4-BE49-F238E27FC236}">
                <a16:creationId xmlns:a16="http://schemas.microsoft.com/office/drawing/2014/main" id="{BCB92388-CBC6-8A44-BFB9-8F3F4619BCC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  <p:sp>
        <p:nvSpPr>
          <p:cNvPr id="9" name="Date Placeholder 2">
            <a:extLst>
              <a:ext uri="{FF2B5EF4-FFF2-40B4-BE49-F238E27FC236}">
                <a16:creationId xmlns:a16="http://schemas.microsoft.com/office/drawing/2014/main" id="{4B541059-B857-4053-98C2-99D5A6C1CC85}"/>
              </a:ext>
            </a:extLst>
          </p:cNvPr>
          <p:cNvSpPr txBox="1">
            <a:spLocks/>
          </p:cNvSpPr>
          <p:nvPr userDrawn="1"/>
        </p:nvSpPr>
        <p:spPr>
          <a:xfrm>
            <a:off x="180473" y="6567269"/>
            <a:ext cx="5113258" cy="215900"/>
          </a:xfrm>
          <a:prstGeom prst="rect">
            <a:avLst/>
          </a:prstGeom>
        </p:spPr>
        <p:txBody>
          <a:bodyPr/>
          <a:lstStyle>
            <a:defPPr>
              <a:defRPr lang="de-DE"/>
            </a:defPPr>
            <a:lvl1pPr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de-CH" sz="1000" b="0" dirty="0"/>
              <a:t>customer Pluggable Optics  | Mar 21</a:t>
            </a: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231713577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" pos="233">
          <p15:clr>
            <a:srgbClr val="FBAE40"/>
          </p15:clr>
        </p15:guide>
        <p15:guide id="2" pos="7446">
          <p15:clr>
            <a:srgbClr val="FBAE40"/>
          </p15:clr>
        </p15:guide>
        <p15:guide id="3" orient="horz" pos="232">
          <p15:clr>
            <a:srgbClr val="FBAE40"/>
          </p15:clr>
        </p15:guide>
        <p15:guide id="4" orient="horz" pos="4088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 - vie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765175" y="1656000"/>
            <a:ext cx="10658475" cy="4727339"/>
          </a:xfrm>
        </p:spPr>
        <p:txBody>
          <a:bodyPr/>
          <a:lstStyle>
            <a:lvl1pPr>
              <a:lnSpc>
                <a:spcPts val="2000"/>
              </a:lnSpc>
              <a:spcBef>
                <a:spcPts val="600"/>
              </a:spcBef>
              <a:buClr>
                <a:schemeClr val="tx1"/>
              </a:buClr>
              <a:defRPr sz="1800"/>
            </a:lvl1pPr>
            <a:lvl2pPr>
              <a:lnSpc>
                <a:spcPts val="2000"/>
              </a:lnSpc>
              <a:spcBef>
                <a:spcPts val="600"/>
              </a:spcBef>
              <a:buClr>
                <a:schemeClr val="tx1"/>
              </a:buClr>
              <a:defRPr sz="1600"/>
            </a:lvl2pPr>
            <a:lvl3pPr>
              <a:lnSpc>
                <a:spcPts val="2000"/>
              </a:lnSpc>
              <a:spcBef>
                <a:spcPts val="600"/>
              </a:spcBef>
              <a:buClr>
                <a:schemeClr val="tx1"/>
              </a:buClr>
              <a:defRPr sz="1600"/>
            </a:lvl3pPr>
            <a:lvl4pPr>
              <a:lnSpc>
                <a:spcPts val="2000"/>
              </a:lnSpc>
              <a:spcBef>
                <a:spcPts val="600"/>
              </a:spcBef>
              <a:buClr>
                <a:schemeClr val="tx1"/>
              </a:buClr>
              <a:defRPr sz="1600"/>
            </a:lvl4pPr>
            <a:lvl5pPr>
              <a:lnSpc>
                <a:spcPts val="2000"/>
              </a:lnSpc>
              <a:spcBef>
                <a:spcPts val="600"/>
              </a:spcBef>
              <a:buClr>
                <a:schemeClr val="tx1"/>
              </a:buClr>
              <a:defRPr sz="1600"/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de-CH" dirty="0"/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4580FD-F6AE-4BAB-B384-13B4B1CC5B79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2"/>
          </p:nvPr>
        </p:nvSpPr>
        <p:spPr>
          <a:xfrm rot="16200000">
            <a:off x="9531571" y="3826449"/>
            <a:ext cx="4683126" cy="28782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de-CH"/>
          </a:p>
        </p:txBody>
      </p:sp>
      <p:sp>
        <p:nvSpPr>
          <p:cNvPr id="7" name="Rectangle 2"/>
          <p:cNvSpPr>
            <a:spLocks noGrp="1"/>
          </p:cNvSpPr>
          <p:nvPr>
            <p:ph type="title"/>
          </p:nvPr>
        </p:nvSpPr>
        <p:spPr bwMode="auto">
          <a:xfrm>
            <a:off x="765175" y="468000"/>
            <a:ext cx="10658475" cy="9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 b="1"/>
            </a:lvl1pPr>
          </a:lstStyle>
          <a:p>
            <a:pPr lvl="0"/>
            <a:r>
              <a:rPr lang="de-DE" dirty="0"/>
              <a:t>Titelmasterformat durch Klicken bearbeiten</a:t>
            </a:r>
          </a:p>
        </p:txBody>
      </p:sp>
      <p:pic>
        <p:nvPicPr>
          <p:cNvPr id="8" name="Grafik 9">
            <a:extLst>
              <a:ext uri="{FF2B5EF4-FFF2-40B4-BE49-F238E27FC236}">
                <a16:creationId xmlns:a16="http://schemas.microsoft.com/office/drawing/2014/main" id="{1CC8B007-9E19-4DBC-A6FB-D457E4409B6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765175" y="1627200"/>
            <a:ext cx="5257800" cy="4754550"/>
          </a:xfrm>
        </p:spPr>
        <p:txBody>
          <a:bodyPr/>
          <a:lstStyle>
            <a:lvl1pPr marL="0" indent="0">
              <a:spcBef>
                <a:spcPts val="900"/>
              </a:spcBef>
              <a:defRPr sz="2000"/>
            </a:lvl1pPr>
            <a:lvl2pPr marL="0" indent="0">
              <a:spcBef>
                <a:spcPts val="900"/>
              </a:spcBef>
              <a:defRPr sz="2000"/>
            </a:lvl2pPr>
            <a:lvl3pPr marL="180000" indent="-180000">
              <a:spcBef>
                <a:spcPts val="900"/>
              </a:spcBef>
              <a:defRPr sz="2000"/>
            </a:lvl3pPr>
            <a:lvl4pPr marL="360000" indent="-176400">
              <a:spcBef>
                <a:spcPts val="900"/>
              </a:spcBef>
              <a:defRPr sz="2000"/>
            </a:lvl4pPr>
            <a:lvl5pPr marL="540000" indent="-176400">
              <a:spcBef>
                <a:spcPts val="900"/>
              </a:spcBef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65851" y="1627201"/>
            <a:ext cx="5257799" cy="4754551"/>
          </a:xfrm>
        </p:spPr>
        <p:txBody>
          <a:bodyPr/>
          <a:lstStyle>
            <a:lvl1pPr marL="0" indent="0">
              <a:spcBef>
                <a:spcPts val="900"/>
              </a:spcBef>
              <a:defRPr sz="2000"/>
            </a:lvl1pPr>
            <a:lvl2pPr marL="0" indent="0">
              <a:spcBef>
                <a:spcPts val="900"/>
              </a:spcBef>
              <a:defRPr sz="2000"/>
            </a:lvl2pPr>
            <a:lvl3pPr marL="180000" indent="-180000">
              <a:spcBef>
                <a:spcPts val="900"/>
              </a:spcBef>
              <a:defRPr sz="2000"/>
            </a:lvl3pPr>
            <a:lvl4pPr marL="360000" indent="-176400">
              <a:spcBef>
                <a:spcPts val="900"/>
              </a:spcBef>
              <a:defRPr sz="2000"/>
            </a:lvl4pPr>
            <a:lvl5pPr marL="360000" indent="-176400">
              <a:spcBef>
                <a:spcPts val="900"/>
              </a:spcBef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39941B-DF8B-4DDF-B0FD-8CC52423E17F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sz="quarter" idx="12"/>
          </p:nvPr>
        </p:nvSpPr>
        <p:spPr>
          <a:xfrm rot="16200000">
            <a:off x="9531571" y="3826449"/>
            <a:ext cx="4683126" cy="28782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de-CH"/>
          </a:p>
        </p:txBody>
      </p:sp>
      <p:pic>
        <p:nvPicPr>
          <p:cNvPr id="8" name="Grafik 9">
            <a:extLst>
              <a:ext uri="{FF2B5EF4-FFF2-40B4-BE49-F238E27FC236}">
                <a16:creationId xmlns:a16="http://schemas.microsoft.com/office/drawing/2014/main" id="{4388959E-3F97-429D-A095-71BA46DF72A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  <p:sp>
        <p:nvSpPr>
          <p:cNvPr id="9" name="Date Placeholder 2">
            <a:extLst>
              <a:ext uri="{FF2B5EF4-FFF2-40B4-BE49-F238E27FC236}">
                <a16:creationId xmlns:a16="http://schemas.microsoft.com/office/drawing/2014/main" id="{45FFB6F6-0202-498E-88B3-C5E2D45C03CE}"/>
              </a:ext>
            </a:extLst>
          </p:cNvPr>
          <p:cNvSpPr txBox="1">
            <a:spLocks/>
          </p:cNvSpPr>
          <p:nvPr userDrawn="1"/>
        </p:nvSpPr>
        <p:spPr>
          <a:xfrm>
            <a:off x="180473" y="6567269"/>
            <a:ext cx="5113258" cy="215900"/>
          </a:xfrm>
          <a:prstGeom prst="rect">
            <a:avLst/>
          </a:prstGeom>
        </p:spPr>
        <p:txBody>
          <a:bodyPr/>
          <a:lstStyle>
            <a:defPPr>
              <a:defRPr lang="de-DE"/>
            </a:defPPr>
            <a:lvl1pPr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de-CH" sz="1000" b="0" dirty="0"/>
              <a:t>customer Pluggable Optics  | Nov 19</a:t>
            </a:r>
          </a:p>
          <a:p>
            <a:endParaRPr lang="de-CH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- vie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765175" y="1656000"/>
            <a:ext cx="5257800" cy="4725750"/>
          </a:xfrm>
        </p:spPr>
        <p:txBody>
          <a:bodyPr/>
          <a:lstStyle>
            <a:lvl1pPr marL="0" indent="0">
              <a:lnSpc>
                <a:spcPts val="2000"/>
              </a:lnSpc>
              <a:spcBef>
                <a:spcPts val="300"/>
              </a:spcBef>
              <a:defRPr sz="1800"/>
            </a:lvl1pPr>
            <a:lvl2pPr marL="0" indent="0">
              <a:lnSpc>
                <a:spcPts val="2000"/>
              </a:lnSpc>
              <a:spcBef>
                <a:spcPts val="300"/>
              </a:spcBef>
              <a:defRPr sz="1800"/>
            </a:lvl2pPr>
            <a:lvl3pPr marL="180000" indent="-180000">
              <a:lnSpc>
                <a:spcPts val="2000"/>
              </a:lnSpc>
              <a:spcBef>
                <a:spcPts val="300"/>
              </a:spcBef>
              <a:defRPr sz="1800"/>
            </a:lvl3pPr>
            <a:lvl4pPr marL="360000" indent="-176400">
              <a:lnSpc>
                <a:spcPts val="2000"/>
              </a:lnSpc>
              <a:spcBef>
                <a:spcPts val="300"/>
              </a:spcBef>
              <a:defRPr sz="1800"/>
            </a:lvl4pPr>
            <a:lvl5pPr marL="540000" indent="-176400">
              <a:lnSpc>
                <a:spcPts val="2000"/>
              </a:lnSpc>
              <a:spcBef>
                <a:spcPts val="300"/>
              </a:spcBef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65851" y="1656000"/>
            <a:ext cx="5257799" cy="4725751"/>
          </a:xfrm>
        </p:spPr>
        <p:txBody>
          <a:bodyPr/>
          <a:lstStyle>
            <a:lvl1pPr marL="0" indent="0">
              <a:lnSpc>
                <a:spcPts val="2000"/>
              </a:lnSpc>
              <a:spcBef>
                <a:spcPts val="300"/>
              </a:spcBef>
              <a:defRPr sz="1800"/>
            </a:lvl1pPr>
            <a:lvl2pPr marL="0" indent="0">
              <a:lnSpc>
                <a:spcPts val="2000"/>
              </a:lnSpc>
              <a:spcBef>
                <a:spcPts val="300"/>
              </a:spcBef>
              <a:defRPr sz="1800"/>
            </a:lvl2pPr>
            <a:lvl3pPr marL="180000" indent="-180000">
              <a:lnSpc>
                <a:spcPts val="2000"/>
              </a:lnSpc>
              <a:spcBef>
                <a:spcPts val="300"/>
              </a:spcBef>
              <a:defRPr sz="1800"/>
            </a:lvl3pPr>
            <a:lvl4pPr marL="360000" indent="-176400">
              <a:lnSpc>
                <a:spcPts val="2000"/>
              </a:lnSpc>
              <a:spcBef>
                <a:spcPts val="300"/>
              </a:spcBef>
              <a:defRPr sz="1800"/>
            </a:lvl4pPr>
            <a:lvl5pPr marL="360000" indent="-176400">
              <a:lnSpc>
                <a:spcPts val="2000"/>
              </a:lnSpc>
              <a:spcBef>
                <a:spcPts val="300"/>
              </a:spcBef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noProof="0"/>
              <a:t>Textmaster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de-CH" noProof="0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39941B-DF8B-4DDF-B0FD-8CC52423E17F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sz="quarter" idx="12"/>
          </p:nvPr>
        </p:nvSpPr>
        <p:spPr>
          <a:xfrm rot="16200000">
            <a:off x="9531571" y="3826449"/>
            <a:ext cx="4683126" cy="28782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de-CH"/>
          </a:p>
        </p:txBody>
      </p:sp>
      <p:pic>
        <p:nvPicPr>
          <p:cNvPr id="8" name="Grafik 9">
            <a:extLst>
              <a:ext uri="{FF2B5EF4-FFF2-40B4-BE49-F238E27FC236}">
                <a16:creationId xmlns:a16="http://schemas.microsoft.com/office/drawing/2014/main" id="{0362F8A9-538A-4F6A-B279-D6E8B3AB2D1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  <p:sp>
        <p:nvSpPr>
          <p:cNvPr id="9" name="Date Placeholder 2">
            <a:extLst>
              <a:ext uri="{FF2B5EF4-FFF2-40B4-BE49-F238E27FC236}">
                <a16:creationId xmlns:a16="http://schemas.microsoft.com/office/drawing/2014/main" id="{98D273CC-C152-4A67-BE3F-F734E93EB408}"/>
              </a:ext>
            </a:extLst>
          </p:cNvPr>
          <p:cNvSpPr txBox="1">
            <a:spLocks/>
          </p:cNvSpPr>
          <p:nvPr userDrawn="1"/>
        </p:nvSpPr>
        <p:spPr>
          <a:xfrm>
            <a:off x="180473" y="6567269"/>
            <a:ext cx="5113258" cy="215900"/>
          </a:xfrm>
          <a:prstGeom prst="rect">
            <a:avLst/>
          </a:prstGeom>
        </p:spPr>
        <p:txBody>
          <a:bodyPr/>
          <a:lstStyle>
            <a:defPPr>
              <a:defRPr lang="de-DE"/>
            </a:defPPr>
            <a:lvl1pPr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de-CH" sz="1000" b="0" dirty="0"/>
              <a:t>customer Pluggable Optics  | Nov 19</a:t>
            </a:r>
          </a:p>
          <a:p>
            <a:endParaRPr lang="de-CH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r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765175" y="1627200"/>
            <a:ext cx="3457575" cy="4754550"/>
          </a:xfrm>
        </p:spPr>
        <p:txBody>
          <a:bodyPr/>
          <a:lstStyle>
            <a:lvl1pPr marL="0" indent="0">
              <a:spcBef>
                <a:spcPts val="900"/>
              </a:spcBef>
              <a:defRPr sz="2000"/>
            </a:lvl1pPr>
            <a:lvl2pPr marL="0" indent="0">
              <a:spcBef>
                <a:spcPts val="900"/>
              </a:spcBef>
              <a:defRPr sz="2000"/>
            </a:lvl2pPr>
            <a:lvl3pPr marL="180000" indent="-180000">
              <a:spcBef>
                <a:spcPts val="900"/>
              </a:spcBef>
              <a:defRPr sz="2000"/>
            </a:lvl3pPr>
            <a:lvl4pPr marL="360000" indent="-176400">
              <a:spcBef>
                <a:spcPts val="900"/>
              </a:spcBef>
              <a:defRPr sz="2000"/>
            </a:lvl4pPr>
            <a:lvl5pPr marL="540000" indent="-176400">
              <a:spcBef>
                <a:spcPts val="900"/>
              </a:spcBef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368232" y="1627201"/>
            <a:ext cx="3454968" cy="4754551"/>
          </a:xfrm>
        </p:spPr>
        <p:txBody>
          <a:bodyPr/>
          <a:lstStyle>
            <a:lvl1pPr marL="0" indent="0">
              <a:spcBef>
                <a:spcPts val="900"/>
              </a:spcBef>
              <a:defRPr sz="2000"/>
            </a:lvl1pPr>
            <a:lvl2pPr marL="0" indent="0">
              <a:spcBef>
                <a:spcPts val="900"/>
              </a:spcBef>
              <a:defRPr sz="2000"/>
            </a:lvl2pPr>
            <a:lvl3pPr marL="180000" indent="-180000">
              <a:spcBef>
                <a:spcPts val="900"/>
              </a:spcBef>
              <a:defRPr sz="2000"/>
            </a:lvl3pPr>
            <a:lvl4pPr marL="360000" indent="-176400">
              <a:spcBef>
                <a:spcPts val="900"/>
              </a:spcBef>
              <a:defRPr sz="2000"/>
            </a:lvl4pPr>
            <a:lvl5pPr marL="360000" indent="-176400">
              <a:spcBef>
                <a:spcPts val="900"/>
              </a:spcBef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39941B-DF8B-4DDF-B0FD-8CC52423E17F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sz="quarter" idx="12"/>
          </p:nvPr>
        </p:nvSpPr>
        <p:spPr>
          <a:xfrm rot="16200000">
            <a:off x="9531571" y="3826449"/>
            <a:ext cx="4683126" cy="28782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de-CH"/>
          </a:p>
        </p:txBody>
      </p:sp>
      <p:sp>
        <p:nvSpPr>
          <p:cNvPr id="8" name="Inhaltsplatzhalter 3"/>
          <p:cNvSpPr>
            <a:spLocks noGrp="1"/>
          </p:cNvSpPr>
          <p:nvPr>
            <p:ph sz="half" idx="13"/>
          </p:nvPr>
        </p:nvSpPr>
        <p:spPr>
          <a:xfrm>
            <a:off x="7966075" y="1627201"/>
            <a:ext cx="3457575" cy="4754551"/>
          </a:xfrm>
        </p:spPr>
        <p:txBody>
          <a:bodyPr/>
          <a:lstStyle>
            <a:lvl1pPr marL="0" indent="0">
              <a:spcBef>
                <a:spcPts val="900"/>
              </a:spcBef>
              <a:defRPr sz="2000"/>
            </a:lvl1pPr>
            <a:lvl2pPr marL="0" indent="0">
              <a:spcBef>
                <a:spcPts val="900"/>
              </a:spcBef>
              <a:defRPr sz="2000"/>
            </a:lvl2pPr>
            <a:lvl3pPr marL="180000" indent="-180000">
              <a:spcBef>
                <a:spcPts val="900"/>
              </a:spcBef>
              <a:defRPr sz="2000"/>
            </a:lvl3pPr>
            <a:lvl4pPr marL="360000" indent="-176400">
              <a:spcBef>
                <a:spcPts val="900"/>
              </a:spcBef>
              <a:defRPr sz="2000"/>
            </a:lvl4pPr>
            <a:lvl5pPr marL="360000" indent="-176400">
              <a:spcBef>
                <a:spcPts val="900"/>
              </a:spcBef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pic>
        <p:nvPicPr>
          <p:cNvPr id="9" name="Grafik 9">
            <a:extLst>
              <a:ext uri="{FF2B5EF4-FFF2-40B4-BE49-F238E27FC236}">
                <a16:creationId xmlns:a16="http://schemas.microsoft.com/office/drawing/2014/main" id="{435CE88C-4D26-4C4E-8583-6DA1005A461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  <p:sp>
        <p:nvSpPr>
          <p:cNvPr id="10" name="Date Placeholder 2">
            <a:extLst>
              <a:ext uri="{FF2B5EF4-FFF2-40B4-BE49-F238E27FC236}">
                <a16:creationId xmlns:a16="http://schemas.microsoft.com/office/drawing/2014/main" id="{CFCB31BF-6312-4644-AA1C-0E913D4610CC}"/>
              </a:ext>
            </a:extLst>
          </p:cNvPr>
          <p:cNvSpPr txBox="1">
            <a:spLocks/>
          </p:cNvSpPr>
          <p:nvPr userDrawn="1"/>
        </p:nvSpPr>
        <p:spPr>
          <a:xfrm>
            <a:off x="180473" y="6567269"/>
            <a:ext cx="5113258" cy="215900"/>
          </a:xfrm>
          <a:prstGeom prst="rect">
            <a:avLst/>
          </a:prstGeom>
        </p:spPr>
        <p:txBody>
          <a:bodyPr/>
          <a:lstStyle>
            <a:defPPr>
              <a:defRPr lang="de-DE"/>
            </a:defPPr>
            <a:lvl1pPr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de-CH" sz="1000" b="0" dirty="0"/>
              <a:t>customer Pluggable Optics  | Nov 19</a:t>
            </a: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8132202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rei Inhalte - vie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765175" y="1656000"/>
            <a:ext cx="3457575" cy="4725750"/>
          </a:xfrm>
        </p:spPr>
        <p:txBody>
          <a:bodyPr/>
          <a:lstStyle>
            <a:lvl1pPr marL="0" indent="0">
              <a:lnSpc>
                <a:spcPts val="2000"/>
              </a:lnSpc>
              <a:spcBef>
                <a:spcPts val="300"/>
              </a:spcBef>
              <a:defRPr sz="1800"/>
            </a:lvl1pPr>
            <a:lvl2pPr marL="0" indent="0">
              <a:lnSpc>
                <a:spcPts val="2000"/>
              </a:lnSpc>
              <a:spcBef>
                <a:spcPts val="300"/>
              </a:spcBef>
              <a:defRPr sz="1800"/>
            </a:lvl2pPr>
            <a:lvl3pPr marL="180000" indent="-180000">
              <a:lnSpc>
                <a:spcPts val="2000"/>
              </a:lnSpc>
              <a:spcBef>
                <a:spcPts val="300"/>
              </a:spcBef>
              <a:defRPr sz="1800"/>
            </a:lvl3pPr>
            <a:lvl4pPr marL="360000" indent="-176400">
              <a:lnSpc>
                <a:spcPts val="2000"/>
              </a:lnSpc>
              <a:spcBef>
                <a:spcPts val="300"/>
              </a:spcBef>
              <a:defRPr sz="1800"/>
            </a:lvl4pPr>
            <a:lvl5pPr marL="540000" indent="-176400">
              <a:lnSpc>
                <a:spcPts val="2000"/>
              </a:lnSpc>
              <a:spcBef>
                <a:spcPts val="300"/>
              </a:spcBef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365625" y="1656000"/>
            <a:ext cx="3457575" cy="4725751"/>
          </a:xfrm>
        </p:spPr>
        <p:txBody>
          <a:bodyPr/>
          <a:lstStyle>
            <a:lvl1pPr marL="0" indent="0">
              <a:lnSpc>
                <a:spcPts val="2000"/>
              </a:lnSpc>
              <a:spcBef>
                <a:spcPts val="300"/>
              </a:spcBef>
              <a:defRPr sz="1800"/>
            </a:lvl1pPr>
            <a:lvl2pPr marL="0" indent="0">
              <a:lnSpc>
                <a:spcPts val="2000"/>
              </a:lnSpc>
              <a:spcBef>
                <a:spcPts val="300"/>
              </a:spcBef>
              <a:defRPr sz="1800"/>
            </a:lvl2pPr>
            <a:lvl3pPr marL="180000" indent="-180000">
              <a:lnSpc>
                <a:spcPts val="2000"/>
              </a:lnSpc>
              <a:spcBef>
                <a:spcPts val="300"/>
              </a:spcBef>
              <a:defRPr sz="1800"/>
            </a:lvl3pPr>
            <a:lvl4pPr marL="360000" indent="-176400">
              <a:lnSpc>
                <a:spcPts val="2000"/>
              </a:lnSpc>
              <a:spcBef>
                <a:spcPts val="300"/>
              </a:spcBef>
              <a:defRPr sz="1800"/>
            </a:lvl4pPr>
            <a:lvl5pPr marL="360000" indent="-176400">
              <a:lnSpc>
                <a:spcPts val="2000"/>
              </a:lnSpc>
              <a:spcBef>
                <a:spcPts val="300"/>
              </a:spcBef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noProof="0"/>
              <a:t>Textmaster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de-CH" noProof="0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39941B-DF8B-4DDF-B0FD-8CC52423E17F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sz="quarter" idx="12"/>
          </p:nvPr>
        </p:nvSpPr>
        <p:spPr>
          <a:xfrm rot="16200000">
            <a:off x="9531571" y="3826449"/>
            <a:ext cx="4683126" cy="28782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de-CH"/>
          </a:p>
        </p:txBody>
      </p:sp>
      <p:sp>
        <p:nvSpPr>
          <p:cNvPr id="8" name="Inhaltsplatzhalter 3"/>
          <p:cNvSpPr>
            <a:spLocks noGrp="1"/>
          </p:cNvSpPr>
          <p:nvPr>
            <p:ph sz="half" idx="13"/>
          </p:nvPr>
        </p:nvSpPr>
        <p:spPr>
          <a:xfrm>
            <a:off x="7966075" y="1656000"/>
            <a:ext cx="3457575" cy="4725751"/>
          </a:xfrm>
        </p:spPr>
        <p:txBody>
          <a:bodyPr/>
          <a:lstStyle>
            <a:lvl1pPr marL="0" indent="0">
              <a:lnSpc>
                <a:spcPts val="2000"/>
              </a:lnSpc>
              <a:spcBef>
                <a:spcPts val="300"/>
              </a:spcBef>
              <a:defRPr sz="1800"/>
            </a:lvl1pPr>
            <a:lvl2pPr marL="0" indent="0">
              <a:lnSpc>
                <a:spcPts val="2000"/>
              </a:lnSpc>
              <a:spcBef>
                <a:spcPts val="300"/>
              </a:spcBef>
              <a:defRPr sz="1800"/>
            </a:lvl2pPr>
            <a:lvl3pPr marL="180000" indent="-180000">
              <a:lnSpc>
                <a:spcPts val="2000"/>
              </a:lnSpc>
              <a:spcBef>
                <a:spcPts val="300"/>
              </a:spcBef>
              <a:defRPr sz="1800"/>
            </a:lvl3pPr>
            <a:lvl4pPr marL="360000" indent="-176400">
              <a:lnSpc>
                <a:spcPts val="2000"/>
              </a:lnSpc>
              <a:spcBef>
                <a:spcPts val="300"/>
              </a:spcBef>
              <a:defRPr sz="1800"/>
            </a:lvl4pPr>
            <a:lvl5pPr marL="360000" indent="-176400">
              <a:lnSpc>
                <a:spcPts val="2000"/>
              </a:lnSpc>
              <a:spcBef>
                <a:spcPts val="300"/>
              </a:spcBef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noProof="0"/>
              <a:t>Textmaster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de-CH" noProof="0" dirty="0"/>
          </a:p>
        </p:txBody>
      </p:sp>
      <p:pic>
        <p:nvPicPr>
          <p:cNvPr id="9" name="Grafik 9">
            <a:extLst>
              <a:ext uri="{FF2B5EF4-FFF2-40B4-BE49-F238E27FC236}">
                <a16:creationId xmlns:a16="http://schemas.microsoft.com/office/drawing/2014/main" id="{15F651A3-6A12-44AD-960E-DBC84F9DFA5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  <p:sp>
        <p:nvSpPr>
          <p:cNvPr id="10" name="Date Placeholder 2">
            <a:extLst>
              <a:ext uri="{FF2B5EF4-FFF2-40B4-BE49-F238E27FC236}">
                <a16:creationId xmlns:a16="http://schemas.microsoft.com/office/drawing/2014/main" id="{408AA13B-BD35-414E-9B0C-7EF768921171}"/>
              </a:ext>
            </a:extLst>
          </p:cNvPr>
          <p:cNvSpPr txBox="1">
            <a:spLocks/>
          </p:cNvSpPr>
          <p:nvPr userDrawn="1"/>
        </p:nvSpPr>
        <p:spPr>
          <a:xfrm>
            <a:off x="180473" y="6567269"/>
            <a:ext cx="5113258" cy="215900"/>
          </a:xfrm>
          <a:prstGeom prst="rect">
            <a:avLst/>
          </a:prstGeom>
        </p:spPr>
        <p:txBody>
          <a:bodyPr/>
          <a:lstStyle>
            <a:defPPr>
              <a:defRPr lang="de-DE"/>
            </a:defPPr>
            <a:lvl1pPr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de-CH" sz="1000" b="0" dirty="0"/>
              <a:t>customer Pluggable Optics  | Nov 19</a:t>
            </a: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17370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er Inhalte - vie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765175" y="1656000"/>
            <a:ext cx="5257799" cy="2232000"/>
          </a:xfrm>
        </p:spPr>
        <p:txBody>
          <a:bodyPr/>
          <a:lstStyle>
            <a:lvl1pPr marL="0" indent="0">
              <a:lnSpc>
                <a:spcPts val="2000"/>
              </a:lnSpc>
              <a:spcBef>
                <a:spcPts val="300"/>
              </a:spcBef>
              <a:defRPr sz="1800"/>
            </a:lvl1pPr>
            <a:lvl2pPr marL="0" indent="0">
              <a:lnSpc>
                <a:spcPts val="2000"/>
              </a:lnSpc>
              <a:spcBef>
                <a:spcPts val="300"/>
              </a:spcBef>
              <a:defRPr sz="1600"/>
            </a:lvl2pPr>
            <a:lvl3pPr marL="180000" indent="-180000">
              <a:lnSpc>
                <a:spcPts val="2000"/>
              </a:lnSpc>
              <a:spcBef>
                <a:spcPts val="300"/>
              </a:spcBef>
              <a:defRPr sz="1600"/>
            </a:lvl3pPr>
            <a:lvl4pPr marL="360000" indent="-176400">
              <a:lnSpc>
                <a:spcPts val="2000"/>
              </a:lnSpc>
              <a:spcBef>
                <a:spcPts val="300"/>
              </a:spcBef>
              <a:defRPr sz="1600"/>
            </a:lvl4pPr>
            <a:lvl5pPr marL="540000" indent="-176400">
              <a:lnSpc>
                <a:spcPts val="2000"/>
              </a:lnSpc>
              <a:spcBef>
                <a:spcPts val="300"/>
              </a:spcBef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65850" y="1656000"/>
            <a:ext cx="5257800" cy="2232000"/>
          </a:xfrm>
        </p:spPr>
        <p:txBody>
          <a:bodyPr/>
          <a:lstStyle>
            <a:lvl1pPr marL="0" indent="0">
              <a:lnSpc>
                <a:spcPts val="2000"/>
              </a:lnSpc>
              <a:spcBef>
                <a:spcPts val="300"/>
              </a:spcBef>
              <a:defRPr sz="1800"/>
            </a:lvl1pPr>
            <a:lvl2pPr marL="0" indent="0">
              <a:lnSpc>
                <a:spcPts val="2000"/>
              </a:lnSpc>
              <a:spcBef>
                <a:spcPts val="300"/>
              </a:spcBef>
              <a:defRPr sz="1600"/>
            </a:lvl2pPr>
            <a:lvl3pPr marL="180000" indent="-180000">
              <a:lnSpc>
                <a:spcPts val="2000"/>
              </a:lnSpc>
              <a:spcBef>
                <a:spcPts val="300"/>
              </a:spcBef>
              <a:defRPr sz="1600"/>
            </a:lvl3pPr>
            <a:lvl4pPr marL="360000" indent="-176400">
              <a:lnSpc>
                <a:spcPts val="2000"/>
              </a:lnSpc>
              <a:spcBef>
                <a:spcPts val="300"/>
              </a:spcBef>
              <a:defRPr sz="1600"/>
            </a:lvl4pPr>
            <a:lvl5pPr marL="360000" indent="-176400">
              <a:lnSpc>
                <a:spcPts val="2000"/>
              </a:lnSpc>
              <a:spcBef>
                <a:spcPts val="300"/>
              </a:spcBef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39941B-DF8B-4DDF-B0FD-8CC52423E17F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sz="quarter" idx="12"/>
          </p:nvPr>
        </p:nvSpPr>
        <p:spPr>
          <a:xfrm rot="16200000">
            <a:off x="9531571" y="3826449"/>
            <a:ext cx="4683126" cy="28782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de-CH"/>
          </a:p>
        </p:txBody>
      </p:sp>
      <p:sp>
        <p:nvSpPr>
          <p:cNvPr id="8" name="Inhaltsplatzhalter 2"/>
          <p:cNvSpPr>
            <a:spLocks noGrp="1"/>
          </p:cNvSpPr>
          <p:nvPr>
            <p:ph sz="half" idx="13"/>
          </p:nvPr>
        </p:nvSpPr>
        <p:spPr>
          <a:xfrm>
            <a:off x="765175" y="4140000"/>
            <a:ext cx="5257800" cy="2232000"/>
          </a:xfrm>
        </p:spPr>
        <p:txBody>
          <a:bodyPr/>
          <a:lstStyle>
            <a:lvl1pPr marL="0" indent="0">
              <a:lnSpc>
                <a:spcPts val="2000"/>
              </a:lnSpc>
              <a:spcBef>
                <a:spcPts val="300"/>
              </a:spcBef>
              <a:defRPr sz="1800"/>
            </a:lvl1pPr>
            <a:lvl2pPr marL="0" indent="0">
              <a:lnSpc>
                <a:spcPts val="2000"/>
              </a:lnSpc>
              <a:spcBef>
                <a:spcPts val="300"/>
              </a:spcBef>
              <a:defRPr sz="1600"/>
            </a:lvl2pPr>
            <a:lvl3pPr marL="180000" indent="-180000">
              <a:lnSpc>
                <a:spcPts val="2000"/>
              </a:lnSpc>
              <a:spcBef>
                <a:spcPts val="300"/>
              </a:spcBef>
              <a:defRPr sz="1600"/>
            </a:lvl3pPr>
            <a:lvl4pPr marL="360000" indent="-176400">
              <a:lnSpc>
                <a:spcPts val="2000"/>
              </a:lnSpc>
              <a:spcBef>
                <a:spcPts val="300"/>
              </a:spcBef>
              <a:defRPr sz="1600"/>
            </a:lvl4pPr>
            <a:lvl5pPr marL="540000" indent="-176400">
              <a:lnSpc>
                <a:spcPts val="2000"/>
              </a:lnSpc>
              <a:spcBef>
                <a:spcPts val="300"/>
              </a:spcBef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9" name="Inhaltsplatzhalter 3"/>
          <p:cNvSpPr>
            <a:spLocks noGrp="1"/>
          </p:cNvSpPr>
          <p:nvPr>
            <p:ph sz="half" idx="14"/>
          </p:nvPr>
        </p:nvSpPr>
        <p:spPr>
          <a:xfrm>
            <a:off x="6165851" y="4140000"/>
            <a:ext cx="5257800" cy="2232000"/>
          </a:xfrm>
        </p:spPr>
        <p:txBody>
          <a:bodyPr/>
          <a:lstStyle>
            <a:lvl1pPr marL="0" indent="0">
              <a:lnSpc>
                <a:spcPts val="2000"/>
              </a:lnSpc>
              <a:spcBef>
                <a:spcPts val="300"/>
              </a:spcBef>
              <a:defRPr sz="1800"/>
            </a:lvl1pPr>
            <a:lvl2pPr marL="0" indent="0">
              <a:lnSpc>
                <a:spcPts val="2000"/>
              </a:lnSpc>
              <a:spcBef>
                <a:spcPts val="300"/>
              </a:spcBef>
              <a:defRPr sz="1600"/>
            </a:lvl2pPr>
            <a:lvl3pPr marL="180000" indent="-180000">
              <a:lnSpc>
                <a:spcPts val="2000"/>
              </a:lnSpc>
              <a:spcBef>
                <a:spcPts val="300"/>
              </a:spcBef>
              <a:defRPr sz="1600"/>
            </a:lvl3pPr>
            <a:lvl4pPr marL="360000" indent="-176400">
              <a:lnSpc>
                <a:spcPts val="2000"/>
              </a:lnSpc>
              <a:spcBef>
                <a:spcPts val="300"/>
              </a:spcBef>
              <a:defRPr sz="1600"/>
            </a:lvl4pPr>
            <a:lvl5pPr marL="360000" indent="-176400">
              <a:lnSpc>
                <a:spcPts val="2000"/>
              </a:lnSpc>
              <a:spcBef>
                <a:spcPts val="300"/>
              </a:spcBef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pic>
        <p:nvPicPr>
          <p:cNvPr id="10" name="Grafik 9">
            <a:extLst>
              <a:ext uri="{FF2B5EF4-FFF2-40B4-BE49-F238E27FC236}">
                <a16:creationId xmlns:a16="http://schemas.microsoft.com/office/drawing/2014/main" id="{CDEEC3E0-B21F-481F-8892-D60953FD763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  <p:sp>
        <p:nvSpPr>
          <p:cNvPr id="11" name="Date Placeholder 2">
            <a:extLst>
              <a:ext uri="{FF2B5EF4-FFF2-40B4-BE49-F238E27FC236}">
                <a16:creationId xmlns:a16="http://schemas.microsoft.com/office/drawing/2014/main" id="{464D104C-47A0-4BE4-959E-960C75264081}"/>
              </a:ext>
            </a:extLst>
          </p:cNvPr>
          <p:cNvSpPr txBox="1">
            <a:spLocks/>
          </p:cNvSpPr>
          <p:nvPr userDrawn="1"/>
        </p:nvSpPr>
        <p:spPr>
          <a:xfrm>
            <a:off x="180473" y="6567269"/>
            <a:ext cx="5113258" cy="215900"/>
          </a:xfrm>
          <a:prstGeom prst="rect">
            <a:avLst/>
          </a:prstGeom>
        </p:spPr>
        <p:txBody>
          <a:bodyPr/>
          <a:lstStyle>
            <a:defPPr>
              <a:defRPr lang="de-DE"/>
            </a:defPPr>
            <a:lvl1pPr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de-CH" sz="1000" b="0" dirty="0"/>
              <a:t>customer Pluggable Optics  | Nov 19</a:t>
            </a:r>
          </a:p>
          <a:p>
            <a:endParaRPr lang="de-CH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4580FD-F6AE-4BAB-B384-13B4B1CC5B79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2"/>
          </p:nvPr>
        </p:nvSpPr>
        <p:spPr>
          <a:xfrm rot="16200000">
            <a:off x="9531571" y="3826449"/>
            <a:ext cx="4683126" cy="28782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de-CH"/>
          </a:p>
        </p:txBody>
      </p:sp>
      <p:sp>
        <p:nvSpPr>
          <p:cNvPr id="7" name="Rectangle 2"/>
          <p:cNvSpPr>
            <a:spLocks noGrp="1"/>
          </p:cNvSpPr>
          <p:nvPr>
            <p:ph type="title"/>
          </p:nvPr>
        </p:nvSpPr>
        <p:spPr bwMode="auto">
          <a:xfrm>
            <a:off x="765175" y="468000"/>
            <a:ext cx="10658475" cy="9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3"/>
          </p:nvPr>
        </p:nvSpPr>
        <p:spPr>
          <a:xfrm>
            <a:off x="765175" y="1700214"/>
            <a:ext cx="10658475" cy="4681537"/>
          </a:xfrm>
        </p:spPr>
        <p:txBody>
          <a:bodyPr/>
          <a:lstStyle/>
          <a:p>
            <a:r>
              <a:rPr lang="de-DE"/>
              <a:t>Bild durch Klicken auf Symbol hinzufügen</a:t>
            </a:r>
            <a:endParaRPr lang="de-CH" dirty="0"/>
          </a:p>
        </p:txBody>
      </p:sp>
      <p:pic>
        <p:nvPicPr>
          <p:cNvPr id="8" name="Grafik 9">
            <a:extLst>
              <a:ext uri="{FF2B5EF4-FFF2-40B4-BE49-F238E27FC236}">
                <a16:creationId xmlns:a16="http://schemas.microsoft.com/office/drawing/2014/main" id="{F5E96A00-6847-4CB9-BC68-9596E3BABFF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  <p:sp>
        <p:nvSpPr>
          <p:cNvPr id="10" name="Date Placeholder 2">
            <a:extLst>
              <a:ext uri="{FF2B5EF4-FFF2-40B4-BE49-F238E27FC236}">
                <a16:creationId xmlns:a16="http://schemas.microsoft.com/office/drawing/2014/main" id="{FB3E88CF-2FCC-4AAC-9BAA-D2A21004CB3C}"/>
              </a:ext>
            </a:extLst>
          </p:cNvPr>
          <p:cNvSpPr txBox="1">
            <a:spLocks/>
          </p:cNvSpPr>
          <p:nvPr userDrawn="1"/>
        </p:nvSpPr>
        <p:spPr>
          <a:xfrm>
            <a:off x="180473" y="6567269"/>
            <a:ext cx="5113258" cy="215900"/>
          </a:xfrm>
          <a:prstGeom prst="rect">
            <a:avLst/>
          </a:prstGeom>
        </p:spPr>
        <p:txBody>
          <a:bodyPr/>
          <a:lstStyle>
            <a:defPPr>
              <a:defRPr lang="de-DE"/>
            </a:defPPr>
            <a:lvl1pPr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de-CH" sz="1000" b="0" dirty="0"/>
              <a:t>customer Pluggable Optics  | Nov 19</a:t>
            </a:r>
          </a:p>
          <a:p>
            <a:endParaRPr lang="de-CH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Bild mit Le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4580FD-F6AE-4BAB-B384-13B4B1CC5B79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2"/>
          </p:nvPr>
        </p:nvSpPr>
        <p:spPr>
          <a:xfrm rot="16200000">
            <a:off x="9531571" y="3826449"/>
            <a:ext cx="4683126" cy="28782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de-CH"/>
          </a:p>
        </p:txBody>
      </p:sp>
      <p:sp>
        <p:nvSpPr>
          <p:cNvPr id="7" name="Rectangle 2"/>
          <p:cNvSpPr>
            <a:spLocks noGrp="1"/>
          </p:cNvSpPr>
          <p:nvPr>
            <p:ph type="title"/>
          </p:nvPr>
        </p:nvSpPr>
        <p:spPr bwMode="auto">
          <a:xfrm>
            <a:off x="765175" y="468000"/>
            <a:ext cx="10658475" cy="9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3"/>
          </p:nvPr>
        </p:nvSpPr>
        <p:spPr>
          <a:xfrm>
            <a:off x="765175" y="1700214"/>
            <a:ext cx="10658475" cy="4176713"/>
          </a:xfrm>
        </p:spPr>
        <p:txBody>
          <a:bodyPr/>
          <a:lstStyle/>
          <a:p>
            <a:r>
              <a:rPr lang="de-DE"/>
              <a:t>Bild durch Klicken auf Symbol hinzufügen</a:t>
            </a:r>
            <a:endParaRPr lang="de-CH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4"/>
          </p:nvPr>
        </p:nvSpPr>
        <p:spPr>
          <a:xfrm>
            <a:off x="765175" y="5924551"/>
            <a:ext cx="10658475" cy="506413"/>
          </a:xfrm>
        </p:spPr>
        <p:txBody>
          <a:bodyPr anchor="b" anchorCtr="0"/>
          <a:lstStyle>
            <a:lvl1pPr>
              <a:lnSpc>
                <a:spcPts val="1800"/>
              </a:lnSpc>
              <a:spcBef>
                <a:spcPts val="0"/>
              </a:spcBef>
              <a:defRPr sz="1400" b="0"/>
            </a:lvl1pPr>
            <a:lvl2pPr>
              <a:lnSpc>
                <a:spcPts val="1800"/>
              </a:lnSpc>
              <a:spcBef>
                <a:spcPts val="0"/>
              </a:spcBef>
              <a:defRPr sz="1400" b="0"/>
            </a:lvl2pPr>
            <a:lvl3pPr>
              <a:lnSpc>
                <a:spcPts val="1800"/>
              </a:lnSpc>
              <a:spcBef>
                <a:spcPts val="0"/>
              </a:spcBef>
              <a:defRPr sz="1400" b="0"/>
            </a:lvl3pPr>
            <a:lvl4pPr>
              <a:lnSpc>
                <a:spcPts val="1800"/>
              </a:lnSpc>
              <a:spcBef>
                <a:spcPts val="0"/>
              </a:spcBef>
              <a:defRPr sz="1400" b="0"/>
            </a:lvl4pPr>
            <a:lvl5pPr>
              <a:lnSpc>
                <a:spcPts val="1800"/>
              </a:lnSpc>
              <a:spcBef>
                <a:spcPts val="0"/>
              </a:spcBef>
              <a:defRPr sz="1400" b="0"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 dirty="0"/>
          </a:p>
        </p:txBody>
      </p:sp>
      <p:pic>
        <p:nvPicPr>
          <p:cNvPr id="8" name="Grafik 9">
            <a:extLst>
              <a:ext uri="{FF2B5EF4-FFF2-40B4-BE49-F238E27FC236}">
                <a16:creationId xmlns:a16="http://schemas.microsoft.com/office/drawing/2014/main" id="{ABF0FA75-3DCF-4B23-8378-C9B3B6D8D52E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2 Bilder mit Zwischentitel und Legend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4580FD-F6AE-4BAB-B384-13B4B1CC5B79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2"/>
          </p:nvPr>
        </p:nvSpPr>
        <p:spPr>
          <a:xfrm rot="16200000">
            <a:off x="9531571" y="3826449"/>
            <a:ext cx="4683126" cy="28782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de-CH"/>
          </a:p>
        </p:txBody>
      </p:sp>
      <p:sp>
        <p:nvSpPr>
          <p:cNvPr id="7" name="Rectangle 2"/>
          <p:cNvSpPr>
            <a:spLocks noGrp="1"/>
          </p:cNvSpPr>
          <p:nvPr>
            <p:ph type="title"/>
          </p:nvPr>
        </p:nvSpPr>
        <p:spPr bwMode="auto">
          <a:xfrm>
            <a:off x="765175" y="468000"/>
            <a:ext cx="10658475" cy="9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3"/>
          </p:nvPr>
        </p:nvSpPr>
        <p:spPr>
          <a:xfrm>
            <a:off x="765175" y="2131200"/>
            <a:ext cx="5257800" cy="3744000"/>
          </a:xfrm>
        </p:spPr>
        <p:txBody>
          <a:bodyPr/>
          <a:lstStyle/>
          <a:p>
            <a:r>
              <a:rPr lang="de-DE"/>
              <a:t>Bild durch Klicken auf Symbol hinzufügen</a:t>
            </a:r>
            <a:endParaRPr lang="de-CH" dirty="0"/>
          </a:p>
        </p:txBody>
      </p:sp>
      <p:sp>
        <p:nvSpPr>
          <p:cNvPr id="8" name="Bildplatzhalter 8"/>
          <p:cNvSpPr>
            <a:spLocks noGrp="1"/>
          </p:cNvSpPr>
          <p:nvPr>
            <p:ph type="pic" sz="quarter" idx="15"/>
          </p:nvPr>
        </p:nvSpPr>
        <p:spPr>
          <a:xfrm>
            <a:off x="6165850" y="2131200"/>
            <a:ext cx="5257800" cy="3744000"/>
          </a:xfrm>
        </p:spPr>
        <p:txBody>
          <a:bodyPr/>
          <a:lstStyle/>
          <a:p>
            <a:r>
              <a:rPr lang="de-DE"/>
              <a:t>Bild durch Klicken auf Symbol hinzufügen</a:t>
            </a:r>
            <a:endParaRPr lang="de-CH"/>
          </a:p>
        </p:txBody>
      </p:sp>
      <p:sp>
        <p:nvSpPr>
          <p:cNvPr id="13" name="Textplatzhalter 12"/>
          <p:cNvSpPr>
            <a:spLocks noGrp="1"/>
          </p:cNvSpPr>
          <p:nvPr>
            <p:ph type="body" sz="quarter" idx="16"/>
          </p:nvPr>
        </p:nvSpPr>
        <p:spPr>
          <a:xfrm>
            <a:off x="765175" y="1627200"/>
            <a:ext cx="5257800" cy="4318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 dirty="0"/>
          </a:p>
        </p:txBody>
      </p:sp>
      <p:sp>
        <p:nvSpPr>
          <p:cNvPr id="14" name="Textplatzhalter 12"/>
          <p:cNvSpPr>
            <a:spLocks noGrp="1"/>
          </p:cNvSpPr>
          <p:nvPr>
            <p:ph type="body" sz="quarter" idx="17"/>
          </p:nvPr>
        </p:nvSpPr>
        <p:spPr>
          <a:xfrm>
            <a:off x="6165850" y="1627200"/>
            <a:ext cx="5257800" cy="4318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4"/>
          </p:nvPr>
        </p:nvSpPr>
        <p:spPr>
          <a:xfrm>
            <a:off x="765175" y="5924551"/>
            <a:ext cx="5257800" cy="506413"/>
          </a:xfrm>
        </p:spPr>
        <p:txBody>
          <a:bodyPr anchor="b" anchorCtr="0"/>
          <a:lstStyle>
            <a:lvl1pPr>
              <a:lnSpc>
                <a:spcPts val="1800"/>
              </a:lnSpc>
              <a:spcBef>
                <a:spcPts val="0"/>
              </a:spcBef>
              <a:defRPr sz="1400" b="0"/>
            </a:lvl1pPr>
            <a:lvl2pPr>
              <a:lnSpc>
                <a:spcPts val="1800"/>
              </a:lnSpc>
              <a:spcBef>
                <a:spcPts val="0"/>
              </a:spcBef>
              <a:defRPr sz="1400" b="0"/>
            </a:lvl2pPr>
            <a:lvl3pPr>
              <a:lnSpc>
                <a:spcPts val="1800"/>
              </a:lnSpc>
              <a:spcBef>
                <a:spcPts val="0"/>
              </a:spcBef>
              <a:defRPr sz="1400" b="0"/>
            </a:lvl3pPr>
            <a:lvl4pPr>
              <a:lnSpc>
                <a:spcPts val="1800"/>
              </a:lnSpc>
              <a:spcBef>
                <a:spcPts val="0"/>
              </a:spcBef>
              <a:defRPr sz="1400" b="0"/>
            </a:lvl4pPr>
            <a:lvl5pPr>
              <a:lnSpc>
                <a:spcPts val="1800"/>
              </a:lnSpc>
              <a:spcBef>
                <a:spcPts val="0"/>
              </a:spcBef>
              <a:defRPr sz="1400" b="0"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 dirty="0"/>
          </a:p>
        </p:txBody>
      </p:sp>
      <p:sp>
        <p:nvSpPr>
          <p:cNvPr id="11" name="Textplatzhalter 9"/>
          <p:cNvSpPr>
            <a:spLocks noGrp="1"/>
          </p:cNvSpPr>
          <p:nvPr>
            <p:ph type="body" sz="quarter" idx="18"/>
          </p:nvPr>
        </p:nvSpPr>
        <p:spPr>
          <a:xfrm>
            <a:off x="6165851" y="5924551"/>
            <a:ext cx="5257799" cy="506413"/>
          </a:xfrm>
        </p:spPr>
        <p:txBody>
          <a:bodyPr anchor="b" anchorCtr="0"/>
          <a:lstStyle>
            <a:lvl1pPr>
              <a:lnSpc>
                <a:spcPts val="1800"/>
              </a:lnSpc>
              <a:spcBef>
                <a:spcPts val="0"/>
              </a:spcBef>
              <a:defRPr sz="1400" b="0"/>
            </a:lvl1pPr>
            <a:lvl2pPr>
              <a:lnSpc>
                <a:spcPts val="1800"/>
              </a:lnSpc>
              <a:spcBef>
                <a:spcPts val="0"/>
              </a:spcBef>
              <a:defRPr sz="1400" b="0"/>
            </a:lvl2pPr>
            <a:lvl3pPr>
              <a:lnSpc>
                <a:spcPts val="1800"/>
              </a:lnSpc>
              <a:spcBef>
                <a:spcPts val="0"/>
              </a:spcBef>
              <a:defRPr sz="1400" b="0"/>
            </a:lvl3pPr>
            <a:lvl4pPr>
              <a:lnSpc>
                <a:spcPts val="1800"/>
              </a:lnSpc>
              <a:spcBef>
                <a:spcPts val="0"/>
              </a:spcBef>
              <a:defRPr sz="1400" b="0"/>
            </a:lvl4pPr>
            <a:lvl5pPr>
              <a:lnSpc>
                <a:spcPts val="1800"/>
              </a:lnSpc>
              <a:spcBef>
                <a:spcPts val="0"/>
              </a:spcBef>
              <a:defRPr sz="1400" b="0"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 dirty="0"/>
          </a:p>
        </p:txBody>
      </p:sp>
      <p:pic>
        <p:nvPicPr>
          <p:cNvPr id="12" name="Grafik 9">
            <a:extLst>
              <a:ext uri="{FF2B5EF4-FFF2-40B4-BE49-F238E27FC236}">
                <a16:creationId xmlns:a16="http://schemas.microsoft.com/office/drawing/2014/main" id="{2DD1D828-447F-4E3B-B501-331AEA7E48F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  <p:sp>
        <p:nvSpPr>
          <p:cNvPr id="15" name="Date Placeholder 2">
            <a:extLst>
              <a:ext uri="{FF2B5EF4-FFF2-40B4-BE49-F238E27FC236}">
                <a16:creationId xmlns:a16="http://schemas.microsoft.com/office/drawing/2014/main" id="{7971BAA0-12D0-4B60-9BCD-BA064E2127E2}"/>
              </a:ext>
            </a:extLst>
          </p:cNvPr>
          <p:cNvSpPr txBox="1">
            <a:spLocks/>
          </p:cNvSpPr>
          <p:nvPr userDrawn="1"/>
        </p:nvSpPr>
        <p:spPr>
          <a:xfrm>
            <a:off x="180473" y="6567269"/>
            <a:ext cx="5113258" cy="215900"/>
          </a:xfrm>
          <a:prstGeom prst="rect">
            <a:avLst/>
          </a:prstGeom>
        </p:spPr>
        <p:txBody>
          <a:bodyPr/>
          <a:lstStyle>
            <a:defPPr>
              <a:defRPr lang="de-DE"/>
            </a:defPPr>
            <a:lvl1pPr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de-CH" sz="1000" b="0" dirty="0"/>
              <a:t>customer Pluggable Optics  | Nov 19</a:t>
            </a:r>
          </a:p>
          <a:p>
            <a:endParaRPr lang="de-CH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plash_Screen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>
            <a:extLst>
              <a:ext uri="{FF2B5EF4-FFF2-40B4-BE49-F238E27FC236}">
                <a16:creationId xmlns:a16="http://schemas.microsoft.com/office/drawing/2014/main" id="{543FB053-51E0-0844-9DDD-F2E020BB73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l"/>
            <a:r>
              <a:rPr lang="de-CH"/>
              <a:t>2019 | Company presentation</a:t>
            </a:r>
            <a:endParaRPr lang="de-CH" dirty="0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6329FFE0-1FAD-534F-ADAA-CF84E8BB7CC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9B59F80-938F-4AC2-94D1-AF18D35CC961}" type="slidenum">
              <a:rPr lang="de-CH" smtClean="0"/>
              <a:pPr>
                <a:defRPr/>
              </a:pPr>
              <a:t>‹#›</a:t>
            </a:fld>
            <a:endParaRPr lang="de-CH" dirty="0"/>
          </a:p>
        </p:txBody>
      </p:sp>
      <p:pic>
        <p:nvPicPr>
          <p:cNvPr id="5" name="Grafik 4">
            <a:extLst>
              <a:ext uri="{FF2B5EF4-FFF2-40B4-BE49-F238E27FC236}">
                <a16:creationId xmlns:a16="http://schemas.microsoft.com/office/drawing/2014/main" id="{E382446B-06ED-CE46-A143-2EF81F880E8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flipH="1">
            <a:off x="190500" y="188913"/>
            <a:ext cx="11809412" cy="6480175"/>
          </a:xfrm>
          <a:prstGeom prst="rect">
            <a:avLst/>
          </a:prstGeom>
        </p:spPr>
      </p:pic>
      <p:sp>
        <p:nvSpPr>
          <p:cNvPr id="6" name="Textfeld 5">
            <a:extLst>
              <a:ext uri="{FF2B5EF4-FFF2-40B4-BE49-F238E27FC236}">
                <a16:creationId xmlns:a16="http://schemas.microsoft.com/office/drawing/2014/main" id="{6A358611-4434-EE41-AAF3-3FD3C01FB95F}"/>
              </a:ext>
            </a:extLst>
          </p:cNvPr>
          <p:cNvSpPr txBox="1"/>
          <p:nvPr userDrawn="1"/>
        </p:nvSpPr>
        <p:spPr>
          <a:xfrm>
            <a:off x="369887" y="368301"/>
            <a:ext cx="11269663" cy="61214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de-DE" sz="5000" dirty="0" err="1">
                <a:solidFill>
                  <a:schemeClr val="bg1"/>
                </a:solidFill>
              </a:rPr>
              <a:t>Connecting</a:t>
            </a:r>
            <a:r>
              <a:rPr lang="de-DE" sz="5000" dirty="0">
                <a:solidFill>
                  <a:schemeClr val="bg1"/>
                </a:solidFill>
              </a:rPr>
              <a:t> – </a:t>
            </a:r>
            <a:r>
              <a:rPr lang="de-DE" sz="5000" dirty="0" err="1">
                <a:solidFill>
                  <a:schemeClr val="bg1"/>
                </a:solidFill>
              </a:rPr>
              <a:t>today</a:t>
            </a:r>
            <a:r>
              <a:rPr lang="de-DE" sz="5000" dirty="0">
                <a:solidFill>
                  <a:schemeClr val="bg1"/>
                </a:solidFill>
              </a:rPr>
              <a:t> </a:t>
            </a:r>
            <a:r>
              <a:rPr lang="de-DE" sz="5000" dirty="0" err="1">
                <a:solidFill>
                  <a:schemeClr val="bg1"/>
                </a:solidFill>
              </a:rPr>
              <a:t>and</a:t>
            </a:r>
            <a:r>
              <a:rPr lang="de-DE" sz="5000" dirty="0">
                <a:solidFill>
                  <a:schemeClr val="bg1"/>
                </a:solidFill>
              </a:rPr>
              <a:t> </a:t>
            </a:r>
            <a:r>
              <a:rPr lang="de-DE" sz="5000" dirty="0" err="1">
                <a:solidFill>
                  <a:schemeClr val="bg1"/>
                </a:solidFill>
              </a:rPr>
              <a:t>beyond</a:t>
            </a:r>
            <a:r>
              <a:rPr lang="de-DE" sz="5000" dirty="0">
                <a:solidFill>
                  <a:schemeClr val="bg1"/>
                </a:solidFill>
              </a:rPr>
              <a:t> </a:t>
            </a:r>
            <a:endParaRPr lang="fr-FR" sz="5000" baseline="30000" dirty="0">
              <a:solidFill>
                <a:schemeClr val="bg1"/>
              </a:solidFill>
            </a:endParaRPr>
          </a:p>
        </p:txBody>
      </p:sp>
      <p:sp>
        <p:nvSpPr>
          <p:cNvPr id="7" name="Textfeld 6">
            <a:extLst>
              <a:ext uri="{FF2B5EF4-FFF2-40B4-BE49-F238E27FC236}">
                <a16:creationId xmlns:a16="http://schemas.microsoft.com/office/drawing/2014/main" id="{D4B549DC-07B4-6D4E-B28C-AA752BF2C565}"/>
              </a:ext>
            </a:extLst>
          </p:cNvPr>
          <p:cNvSpPr txBox="1"/>
          <p:nvPr userDrawn="1"/>
        </p:nvSpPr>
        <p:spPr>
          <a:xfrm>
            <a:off x="10811458" y="3017781"/>
            <a:ext cx="6974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3600" baseline="30000" dirty="0">
                <a:solidFill>
                  <a:schemeClr val="bg1"/>
                </a:solidFill>
              </a:rPr>
              <a:t>®</a:t>
            </a:r>
            <a:endParaRPr lang="fr-FR" sz="3600" dirty="0"/>
          </a:p>
        </p:txBody>
      </p:sp>
    </p:spTree>
    <p:extLst>
      <p:ext uri="{BB962C8B-B14F-4D97-AF65-F5344CB8AC3E}">
        <p14:creationId xmlns:p14="http://schemas.microsoft.com/office/powerpoint/2010/main" val="1016486452"/>
      </p:ext>
    </p:extLst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2 Bilder mit Legend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4580FD-F6AE-4BAB-B384-13B4B1CC5B79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2"/>
          </p:nvPr>
        </p:nvSpPr>
        <p:spPr>
          <a:xfrm rot="16200000">
            <a:off x="9531571" y="3826449"/>
            <a:ext cx="4683126" cy="28782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de-CH"/>
          </a:p>
        </p:txBody>
      </p:sp>
      <p:sp>
        <p:nvSpPr>
          <p:cNvPr id="7" name="Rectangle 2"/>
          <p:cNvSpPr>
            <a:spLocks noGrp="1"/>
          </p:cNvSpPr>
          <p:nvPr>
            <p:ph type="title"/>
          </p:nvPr>
        </p:nvSpPr>
        <p:spPr bwMode="auto">
          <a:xfrm>
            <a:off x="765175" y="468000"/>
            <a:ext cx="10658475" cy="9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3"/>
          </p:nvPr>
        </p:nvSpPr>
        <p:spPr>
          <a:xfrm>
            <a:off x="765175" y="1700214"/>
            <a:ext cx="5257800" cy="4176713"/>
          </a:xfrm>
        </p:spPr>
        <p:txBody>
          <a:bodyPr/>
          <a:lstStyle/>
          <a:p>
            <a:r>
              <a:rPr lang="de-DE"/>
              <a:t>Bild durch Klicken auf Symbol hinzufügen</a:t>
            </a:r>
            <a:endParaRPr lang="de-CH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4"/>
          </p:nvPr>
        </p:nvSpPr>
        <p:spPr>
          <a:xfrm>
            <a:off x="765175" y="5924551"/>
            <a:ext cx="5257800" cy="506413"/>
          </a:xfrm>
        </p:spPr>
        <p:txBody>
          <a:bodyPr anchor="b" anchorCtr="0"/>
          <a:lstStyle>
            <a:lvl1pPr>
              <a:lnSpc>
                <a:spcPts val="1800"/>
              </a:lnSpc>
              <a:spcBef>
                <a:spcPts val="0"/>
              </a:spcBef>
              <a:defRPr sz="1400" b="0"/>
            </a:lvl1pPr>
            <a:lvl2pPr>
              <a:lnSpc>
                <a:spcPts val="1800"/>
              </a:lnSpc>
              <a:spcBef>
                <a:spcPts val="0"/>
              </a:spcBef>
              <a:defRPr sz="1400" b="0"/>
            </a:lvl2pPr>
            <a:lvl3pPr>
              <a:lnSpc>
                <a:spcPts val="1800"/>
              </a:lnSpc>
              <a:spcBef>
                <a:spcPts val="0"/>
              </a:spcBef>
              <a:defRPr sz="1400" b="0"/>
            </a:lvl3pPr>
            <a:lvl4pPr>
              <a:lnSpc>
                <a:spcPts val="1800"/>
              </a:lnSpc>
              <a:spcBef>
                <a:spcPts val="0"/>
              </a:spcBef>
              <a:defRPr sz="1400" b="0"/>
            </a:lvl4pPr>
            <a:lvl5pPr>
              <a:lnSpc>
                <a:spcPts val="1800"/>
              </a:lnSpc>
              <a:spcBef>
                <a:spcPts val="0"/>
              </a:spcBef>
              <a:defRPr sz="1400" b="0"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 dirty="0"/>
          </a:p>
        </p:txBody>
      </p:sp>
      <p:sp>
        <p:nvSpPr>
          <p:cNvPr id="8" name="Bildplatzhalter 8"/>
          <p:cNvSpPr>
            <a:spLocks noGrp="1"/>
          </p:cNvSpPr>
          <p:nvPr>
            <p:ph type="pic" sz="quarter" idx="15"/>
          </p:nvPr>
        </p:nvSpPr>
        <p:spPr>
          <a:xfrm>
            <a:off x="6165851" y="1700214"/>
            <a:ext cx="5257799" cy="4176713"/>
          </a:xfrm>
        </p:spPr>
        <p:txBody>
          <a:bodyPr/>
          <a:lstStyle/>
          <a:p>
            <a:r>
              <a:rPr lang="de-DE"/>
              <a:t>Bild durch Klicken auf Symbol hinzufügen</a:t>
            </a:r>
            <a:endParaRPr lang="de-CH"/>
          </a:p>
        </p:txBody>
      </p:sp>
      <p:sp>
        <p:nvSpPr>
          <p:cNvPr id="11" name="Textplatzhalter 9"/>
          <p:cNvSpPr>
            <a:spLocks noGrp="1"/>
          </p:cNvSpPr>
          <p:nvPr>
            <p:ph type="body" sz="quarter" idx="16"/>
          </p:nvPr>
        </p:nvSpPr>
        <p:spPr>
          <a:xfrm>
            <a:off x="6165850" y="5924551"/>
            <a:ext cx="5257800" cy="506413"/>
          </a:xfrm>
        </p:spPr>
        <p:txBody>
          <a:bodyPr anchor="b" anchorCtr="0"/>
          <a:lstStyle>
            <a:lvl1pPr>
              <a:lnSpc>
                <a:spcPts val="1800"/>
              </a:lnSpc>
              <a:spcBef>
                <a:spcPts val="0"/>
              </a:spcBef>
              <a:defRPr sz="1400" b="0"/>
            </a:lvl1pPr>
            <a:lvl2pPr>
              <a:lnSpc>
                <a:spcPts val="1800"/>
              </a:lnSpc>
              <a:spcBef>
                <a:spcPts val="0"/>
              </a:spcBef>
              <a:defRPr sz="1400" b="0"/>
            </a:lvl2pPr>
            <a:lvl3pPr>
              <a:lnSpc>
                <a:spcPts val="1800"/>
              </a:lnSpc>
              <a:spcBef>
                <a:spcPts val="0"/>
              </a:spcBef>
              <a:defRPr sz="1400" b="0"/>
            </a:lvl3pPr>
            <a:lvl4pPr>
              <a:lnSpc>
                <a:spcPts val="1800"/>
              </a:lnSpc>
              <a:spcBef>
                <a:spcPts val="0"/>
              </a:spcBef>
              <a:defRPr sz="1400" b="0"/>
            </a:lvl4pPr>
            <a:lvl5pPr>
              <a:lnSpc>
                <a:spcPts val="1800"/>
              </a:lnSpc>
              <a:spcBef>
                <a:spcPts val="0"/>
              </a:spcBef>
              <a:defRPr sz="1400" b="0"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 dirty="0"/>
          </a:p>
        </p:txBody>
      </p:sp>
      <p:pic>
        <p:nvPicPr>
          <p:cNvPr id="12" name="Grafik 9">
            <a:extLst>
              <a:ext uri="{FF2B5EF4-FFF2-40B4-BE49-F238E27FC236}">
                <a16:creationId xmlns:a16="http://schemas.microsoft.com/office/drawing/2014/main" id="{F7FC43BE-C359-429F-AB43-0E59A1A68EA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  <p:sp>
        <p:nvSpPr>
          <p:cNvPr id="13" name="Date Placeholder 2">
            <a:extLst>
              <a:ext uri="{FF2B5EF4-FFF2-40B4-BE49-F238E27FC236}">
                <a16:creationId xmlns:a16="http://schemas.microsoft.com/office/drawing/2014/main" id="{C5C810A5-EB17-4BDE-B42A-8B1CEF805A63}"/>
              </a:ext>
            </a:extLst>
          </p:cNvPr>
          <p:cNvSpPr txBox="1">
            <a:spLocks/>
          </p:cNvSpPr>
          <p:nvPr userDrawn="1"/>
        </p:nvSpPr>
        <p:spPr>
          <a:xfrm>
            <a:off x="180473" y="6567269"/>
            <a:ext cx="5113258" cy="215900"/>
          </a:xfrm>
          <a:prstGeom prst="rect">
            <a:avLst/>
          </a:prstGeom>
        </p:spPr>
        <p:txBody>
          <a:bodyPr/>
          <a:lstStyle>
            <a:defPPr>
              <a:defRPr lang="de-DE"/>
            </a:defPPr>
            <a:lvl1pPr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de-CH" sz="1000" b="0" dirty="0"/>
              <a:t>customer Pluggable Optics  | Nov 19</a:t>
            </a:r>
          </a:p>
          <a:p>
            <a:endParaRPr lang="de-CH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2 Bilder mit Zwischen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4580FD-F6AE-4BAB-B384-13B4B1CC5B79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2"/>
          </p:nvPr>
        </p:nvSpPr>
        <p:spPr>
          <a:xfrm rot="16200000">
            <a:off x="9531571" y="3826449"/>
            <a:ext cx="4683126" cy="28782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de-CH"/>
          </a:p>
        </p:txBody>
      </p:sp>
      <p:sp>
        <p:nvSpPr>
          <p:cNvPr id="7" name="Rectangle 2"/>
          <p:cNvSpPr>
            <a:spLocks noGrp="1"/>
          </p:cNvSpPr>
          <p:nvPr>
            <p:ph type="title"/>
          </p:nvPr>
        </p:nvSpPr>
        <p:spPr bwMode="auto">
          <a:xfrm>
            <a:off x="765175" y="468000"/>
            <a:ext cx="10658475" cy="9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3"/>
          </p:nvPr>
        </p:nvSpPr>
        <p:spPr>
          <a:xfrm>
            <a:off x="765175" y="2133601"/>
            <a:ext cx="5257800" cy="4248149"/>
          </a:xfrm>
        </p:spPr>
        <p:txBody>
          <a:bodyPr/>
          <a:lstStyle/>
          <a:p>
            <a:r>
              <a:rPr lang="de-DE"/>
              <a:t>Bild durch Klicken auf Symbol hinzufügen</a:t>
            </a:r>
            <a:endParaRPr lang="de-CH"/>
          </a:p>
        </p:txBody>
      </p:sp>
      <p:sp>
        <p:nvSpPr>
          <p:cNvPr id="8" name="Bildplatzhalter 8"/>
          <p:cNvSpPr>
            <a:spLocks noGrp="1"/>
          </p:cNvSpPr>
          <p:nvPr>
            <p:ph type="pic" sz="quarter" idx="15"/>
          </p:nvPr>
        </p:nvSpPr>
        <p:spPr>
          <a:xfrm>
            <a:off x="6165850" y="2133601"/>
            <a:ext cx="5257800" cy="4248149"/>
          </a:xfrm>
        </p:spPr>
        <p:txBody>
          <a:bodyPr/>
          <a:lstStyle/>
          <a:p>
            <a:r>
              <a:rPr lang="de-DE"/>
              <a:t>Bild durch Klicken auf Symbol hinzufügen</a:t>
            </a:r>
            <a:endParaRPr lang="de-CH"/>
          </a:p>
        </p:txBody>
      </p:sp>
      <p:sp>
        <p:nvSpPr>
          <p:cNvPr id="13" name="Textplatzhalter 12"/>
          <p:cNvSpPr>
            <a:spLocks noGrp="1"/>
          </p:cNvSpPr>
          <p:nvPr>
            <p:ph type="body" sz="quarter" idx="16"/>
          </p:nvPr>
        </p:nvSpPr>
        <p:spPr>
          <a:xfrm>
            <a:off x="765175" y="1627200"/>
            <a:ext cx="5257800" cy="4318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 dirty="0"/>
          </a:p>
        </p:txBody>
      </p:sp>
      <p:sp>
        <p:nvSpPr>
          <p:cNvPr id="14" name="Textplatzhalter 12"/>
          <p:cNvSpPr>
            <a:spLocks noGrp="1"/>
          </p:cNvSpPr>
          <p:nvPr>
            <p:ph type="body" sz="quarter" idx="17"/>
          </p:nvPr>
        </p:nvSpPr>
        <p:spPr>
          <a:xfrm>
            <a:off x="6165851" y="1627200"/>
            <a:ext cx="5257799" cy="4318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 dirty="0"/>
          </a:p>
        </p:txBody>
      </p:sp>
      <p:sp>
        <p:nvSpPr>
          <p:cNvPr id="10" name="Date Placeholder 2">
            <a:extLst>
              <a:ext uri="{FF2B5EF4-FFF2-40B4-BE49-F238E27FC236}">
                <a16:creationId xmlns:a16="http://schemas.microsoft.com/office/drawing/2014/main" id="{7BD35DE1-ABB5-4685-8AAC-47123AC74089}"/>
              </a:ext>
            </a:extLst>
          </p:cNvPr>
          <p:cNvSpPr txBox="1">
            <a:spLocks/>
          </p:cNvSpPr>
          <p:nvPr userDrawn="1"/>
        </p:nvSpPr>
        <p:spPr>
          <a:xfrm>
            <a:off x="180473" y="6567269"/>
            <a:ext cx="5113258" cy="215900"/>
          </a:xfrm>
          <a:prstGeom prst="rect">
            <a:avLst/>
          </a:prstGeom>
        </p:spPr>
        <p:txBody>
          <a:bodyPr/>
          <a:lstStyle>
            <a:defPPr>
              <a:defRPr lang="de-DE"/>
            </a:defPPr>
            <a:lvl1pPr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de-CH" sz="1000" b="0" dirty="0"/>
              <a:t>customer Pluggable Optics  | Nov 19</a:t>
            </a:r>
          </a:p>
          <a:p>
            <a:endParaRPr lang="de-CH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3 Bilder mit Zwischentitel und Legend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CH" noProof="0" dirty="0"/>
              <a:t>2019 | Company presentation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4580FD-F6AE-4BAB-B384-13B4B1CC5B79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2"/>
          </p:nvPr>
        </p:nvSpPr>
        <p:spPr>
          <a:xfrm rot="16200000">
            <a:off x="9531571" y="3826449"/>
            <a:ext cx="4683126" cy="28782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de-CH"/>
          </a:p>
        </p:txBody>
      </p:sp>
      <p:sp>
        <p:nvSpPr>
          <p:cNvPr id="7" name="Rectangle 2"/>
          <p:cNvSpPr>
            <a:spLocks noGrp="1"/>
          </p:cNvSpPr>
          <p:nvPr>
            <p:ph type="title"/>
          </p:nvPr>
        </p:nvSpPr>
        <p:spPr bwMode="auto">
          <a:xfrm>
            <a:off x="765175" y="468000"/>
            <a:ext cx="10658475" cy="9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3"/>
          </p:nvPr>
        </p:nvSpPr>
        <p:spPr>
          <a:xfrm>
            <a:off x="765173" y="2131200"/>
            <a:ext cx="3457577" cy="3744000"/>
          </a:xfrm>
        </p:spPr>
        <p:txBody>
          <a:bodyPr/>
          <a:lstStyle/>
          <a:p>
            <a:r>
              <a:rPr lang="de-DE"/>
              <a:t>Bild durch Klicken auf Symbol hinzufügen</a:t>
            </a:r>
            <a:endParaRPr lang="de-CH" dirty="0"/>
          </a:p>
        </p:txBody>
      </p:sp>
      <p:sp>
        <p:nvSpPr>
          <p:cNvPr id="8" name="Bildplatzhalter 8"/>
          <p:cNvSpPr>
            <a:spLocks noGrp="1"/>
          </p:cNvSpPr>
          <p:nvPr>
            <p:ph type="pic" sz="quarter" idx="15"/>
          </p:nvPr>
        </p:nvSpPr>
        <p:spPr>
          <a:xfrm>
            <a:off x="4365625" y="2131200"/>
            <a:ext cx="3457575" cy="3744000"/>
          </a:xfrm>
        </p:spPr>
        <p:txBody>
          <a:bodyPr/>
          <a:lstStyle/>
          <a:p>
            <a:r>
              <a:rPr lang="de-DE"/>
              <a:t>Bild durch Klicken auf Symbol hinzufügen</a:t>
            </a:r>
            <a:endParaRPr lang="de-CH"/>
          </a:p>
        </p:txBody>
      </p:sp>
      <p:sp>
        <p:nvSpPr>
          <p:cNvPr id="13" name="Textplatzhalter 12"/>
          <p:cNvSpPr>
            <a:spLocks noGrp="1"/>
          </p:cNvSpPr>
          <p:nvPr>
            <p:ph type="body" sz="quarter" idx="16"/>
          </p:nvPr>
        </p:nvSpPr>
        <p:spPr>
          <a:xfrm>
            <a:off x="765174" y="1627200"/>
            <a:ext cx="3457575" cy="4318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 dirty="0"/>
          </a:p>
        </p:txBody>
      </p:sp>
      <p:sp>
        <p:nvSpPr>
          <p:cNvPr id="14" name="Textplatzhalter 12"/>
          <p:cNvSpPr>
            <a:spLocks noGrp="1"/>
          </p:cNvSpPr>
          <p:nvPr>
            <p:ph type="body" sz="quarter" idx="17"/>
          </p:nvPr>
        </p:nvSpPr>
        <p:spPr>
          <a:xfrm>
            <a:off x="4368233" y="1627200"/>
            <a:ext cx="3453949" cy="4318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4"/>
          </p:nvPr>
        </p:nvSpPr>
        <p:spPr>
          <a:xfrm>
            <a:off x="765175" y="5924551"/>
            <a:ext cx="3457575" cy="506413"/>
          </a:xfrm>
        </p:spPr>
        <p:txBody>
          <a:bodyPr anchor="b" anchorCtr="0"/>
          <a:lstStyle>
            <a:lvl1pPr>
              <a:lnSpc>
                <a:spcPts val="1800"/>
              </a:lnSpc>
              <a:spcBef>
                <a:spcPts val="0"/>
              </a:spcBef>
              <a:defRPr sz="1400" b="0"/>
            </a:lvl1pPr>
            <a:lvl2pPr>
              <a:lnSpc>
                <a:spcPts val="1800"/>
              </a:lnSpc>
              <a:spcBef>
                <a:spcPts val="0"/>
              </a:spcBef>
              <a:defRPr sz="1400" b="0"/>
            </a:lvl2pPr>
            <a:lvl3pPr>
              <a:lnSpc>
                <a:spcPts val="1800"/>
              </a:lnSpc>
              <a:spcBef>
                <a:spcPts val="0"/>
              </a:spcBef>
              <a:defRPr sz="1400" b="0"/>
            </a:lvl3pPr>
            <a:lvl4pPr>
              <a:lnSpc>
                <a:spcPts val="1800"/>
              </a:lnSpc>
              <a:spcBef>
                <a:spcPts val="0"/>
              </a:spcBef>
              <a:defRPr sz="1400" b="0"/>
            </a:lvl4pPr>
            <a:lvl5pPr>
              <a:lnSpc>
                <a:spcPts val="1800"/>
              </a:lnSpc>
              <a:spcBef>
                <a:spcPts val="0"/>
              </a:spcBef>
              <a:defRPr sz="1400" b="0"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 dirty="0"/>
          </a:p>
        </p:txBody>
      </p:sp>
      <p:sp>
        <p:nvSpPr>
          <p:cNvPr id="11" name="Textplatzhalter 9"/>
          <p:cNvSpPr>
            <a:spLocks noGrp="1"/>
          </p:cNvSpPr>
          <p:nvPr>
            <p:ph type="body" sz="quarter" idx="18"/>
          </p:nvPr>
        </p:nvSpPr>
        <p:spPr>
          <a:xfrm>
            <a:off x="4365625" y="5924551"/>
            <a:ext cx="3456557" cy="506413"/>
          </a:xfrm>
        </p:spPr>
        <p:txBody>
          <a:bodyPr anchor="b" anchorCtr="0"/>
          <a:lstStyle>
            <a:lvl1pPr>
              <a:lnSpc>
                <a:spcPts val="1800"/>
              </a:lnSpc>
              <a:spcBef>
                <a:spcPts val="0"/>
              </a:spcBef>
              <a:defRPr sz="1400" b="0"/>
            </a:lvl1pPr>
            <a:lvl2pPr>
              <a:lnSpc>
                <a:spcPts val="1800"/>
              </a:lnSpc>
              <a:spcBef>
                <a:spcPts val="0"/>
              </a:spcBef>
              <a:defRPr sz="1400" b="0"/>
            </a:lvl2pPr>
            <a:lvl3pPr>
              <a:lnSpc>
                <a:spcPts val="1800"/>
              </a:lnSpc>
              <a:spcBef>
                <a:spcPts val="0"/>
              </a:spcBef>
              <a:defRPr sz="1400" b="0"/>
            </a:lvl3pPr>
            <a:lvl4pPr>
              <a:lnSpc>
                <a:spcPts val="1800"/>
              </a:lnSpc>
              <a:spcBef>
                <a:spcPts val="0"/>
              </a:spcBef>
              <a:defRPr sz="1400" b="0"/>
            </a:lvl4pPr>
            <a:lvl5pPr>
              <a:lnSpc>
                <a:spcPts val="1800"/>
              </a:lnSpc>
              <a:spcBef>
                <a:spcPts val="0"/>
              </a:spcBef>
              <a:defRPr sz="1400" b="0"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 dirty="0"/>
          </a:p>
        </p:txBody>
      </p:sp>
      <p:sp>
        <p:nvSpPr>
          <p:cNvPr id="12" name="Bildplatzhalter 8"/>
          <p:cNvSpPr>
            <a:spLocks noGrp="1"/>
          </p:cNvSpPr>
          <p:nvPr>
            <p:ph type="pic" sz="quarter" idx="19"/>
          </p:nvPr>
        </p:nvSpPr>
        <p:spPr>
          <a:xfrm>
            <a:off x="7966075" y="2131200"/>
            <a:ext cx="3457575" cy="3744000"/>
          </a:xfrm>
        </p:spPr>
        <p:txBody>
          <a:bodyPr/>
          <a:lstStyle/>
          <a:p>
            <a:r>
              <a:rPr lang="de-DE"/>
              <a:t>Bild durch Klicken auf Symbol hinzufügen</a:t>
            </a:r>
            <a:endParaRPr lang="de-CH"/>
          </a:p>
        </p:txBody>
      </p:sp>
      <p:sp>
        <p:nvSpPr>
          <p:cNvPr id="15" name="Textplatzhalter 12"/>
          <p:cNvSpPr>
            <a:spLocks noGrp="1"/>
          </p:cNvSpPr>
          <p:nvPr>
            <p:ph type="body" sz="quarter" idx="20"/>
          </p:nvPr>
        </p:nvSpPr>
        <p:spPr>
          <a:xfrm>
            <a:off x="7966075" y="1627200"/>
            <a:ext cx="3457575" cy="4318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 dirty="0"/>
          </a:p>
        </p:txBody>
      </p:sp>
      <p:sp>
        <p:nvSpPr>
          <p:cNvPr id="16" name="Textplatzhalter 9"/>
          <p:cNvSpPr>
            <a:spLocks noGrp="1"/>
          </p:cNvSpPr>
          <p:nvPr>
            <p:ph type="body" sz="quarter" idx="21"/>
          </p:nvPr>
        </p:nvSpPr>
        <p:spPr>
          <a:xfrm>
            <a:off x="7966075" y="5924551"/>
            <a:ext cx="3457575" cy="506413"/>
          </a:xfrm>
        </p:spPr>
        <p:txBody>
          <a:bodyPr anchor="b" anchorCtr="0"/>
          <a:lstStyle>
            <a:lvl1pPr>
              <a:lnSpc>
                <a:spcPts val="1800"/>
              </a:lnSpc>
              <a:spcBef>
                <a:spcPts val="0"/>
              </a:spcBef>
              <a:defRPr sz="1400" b="0"/>
            </a:lvl1pPr>
            <a:lvl2pPr>
              <a:lnSpc>
                <a:spcPts val="1800"/>
              </a:lnSpc>
              <a:spcBef>
                <a:spcPts val="0"/>
              </a:spcBef>
              <a:defRPr sz="1400" b="0"/>
            </a:lvl2pPr>
            <a:lvl3pPr>
              <a:lnSpc>
                <a:spcPts val="1800"/>
              </a:lnSpc>
              <a:spcBef>
                <a:spcPts val="0"/>
              </a:spcBef>
              <a:defRPr sz="1400" b="0"/>
            </a:lvl3pPr>
            <a:lvl4pPr>
              <a:lnSpc>
                <a:spcPts val="1800"/>
              </a:lnSpc>
              <a:spcBef>
                <a:spcPts val="0"/>
              </a:spcBef>
              <a:defRPr sz="1400" b="0"/>
            </a:lvl4pPr>
            <a:lvl5pPr>
              <a:lnSpc>
                <a:spcPts val="1800"/>
              </a:lnSpc>
              <a:spcBef>
                <a:spcPts val="0"/>
              </a:spcBef>
              <a:defRPr sz="1400" b="0"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 dirty="0"/>
          </a:p>
        </p:txBody>
      </p:sp>
      <p:pic>
        <p:nvPicPr>
          <p:cNvPr id="17" name="Grafik 9">
            <a:extLst>
              <a:ext uri="{FF2B5EF4-FFF2-40B4-BE49-F238E27FC236}">
                <a16:creationId xmlns:a16="http://schemas.microsoft.com/office/drawing/2014/main" id="{35C9A72A-8C02-463E-BB29-A236E447017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  <p:sp>
        <p:nvSpPr>
          <p:cNvPr id="18" name="Date Placeholder 2">
            <a:extLst>
              <a:ext uri="{FF2B5EF4-FFF2-40B4-BE49-F238E27FC236}">
                <a16:creationId xmlns:a16="http://schemas.microsoft.com/office/drawing/2014/main" id="{12B9A4E4-3C19-46C1-BEE7-194D2BC0CDED}"/>
              </a:ext>
            </a:extLst>
          </p:cNvPr>
          <p:cNvSpPr txBox="1">
            <a:spLocks/>
          </p:cNvSpPr>
          <p:nvPr userDrawn="1"/>
        </p:nvSpPr>
        <p:spPr>
          <a:xfrm>
            <a:off x="180473" y="6567269"/>
            <a:ext cx="5113258" cy="215900"/>
          </a:xfrm>
          <a:prstGeom prst="rect">
            <a:avLst/>
          </a:prstGeom>
        </p:spPr>
        <p:txBody>
          <a:bodyPr/>
          <a:lstStyle>
            <a:defPPr>
              <a:defRPr lang="de-DE"/>
            </a:defPPr>
            <a:lvl1pPr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de-CH" sz="1000" b="0" dirty="0"/>
              <a:t>customer Pluggable Optics  | Nov 19</a:t>
            </a: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21540173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3 Bilder mit Legend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4580FD-F6AE-4BAB-B384-13B4B1CC5B79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2"/>
          </p:nvPr>
        </p:nvSpPr>
        <p:spPr>
          <a:xfrm rot="16200000">
            <a:off x="9531571" y="3826449"/>
            <a:ext cx="4683126" cy="28782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de-CH"/>
          </a:p>
        </p:txBody>
      </p:sp>
      <p:sp>
        <p:nvSpPr>
          <p:cNvPr id="7" name="Rectangle 2"/>
          <p:cNvSpPr>
            <a:spLocks noGrp="1"/>
          </p:cNvSpPr>
          <p:nvPr>
            <p:ph type="title"/>
          </p:nvPr>
        </p:nvSpPr>
        <p:spPr bwMode="auto">
          <a:xfrm>
            <a:off x="765175" y="468000"/>
            <a:ext cx="10658475" cy="9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3"/>
          </p:nvPr>
        </p:nvSpPr>
        <p:spPr>
          <a:xfrm>
            <a:off x="765175" y="1700214"/>
            <a:ext cx="3457575" cy="4176713"/>
          </a:xfrm>
        </p:spPr>
        <p:txBody>
          <a:bodyPr/>
          <a:lstStyle/>
          <a:p>
            <a:r>
              <a:rPr lang="de-DE"/>
              <a:t>Bild durch Klicken auf Symbol hinzufügen</a:t>
            </a:r>
            <a:endParaRPr lang="de-CH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4"/>
          </p:nvPr>
        </p:nvSpPr>
        <p:spPr>
          <a:xfrm>
            <a:off x="765174" y="5924551"/>
            <a:ext cx="3457575" cy="506413"/>
          </a:xfrm>
        </p:spPr>
        <p:txBody>
          <a:bodyPr anchor="b" anchorCtr="0"/>
          <a:lstStyle>
            <a:lvl1pPr>
              <a:lnSpc>
                <a:spcPts val="1800"/>
              </a:lnSpc>
              <a:spcBef>
                <a:spcPts val="0"/>
              </a:spcBef>
              <a:defRPr sz="1400" b="0"/>
            </a:lvl1pPr>
            <a:lvl2pPr>
              <a:lnSpc>
                <a:spcPts val="1800"/>
              </a:lnSpc>
              <a:spcBef>
                <a:spcPts val="0"/>
              </a:spcBef>
              <a:defRPr sz="1400" b="0"/>
            </a:lvl2pPr>
            <a:lvl3pPr>
              <a:lnSpc>
                <a:spcPts val="1800"/>
              </a:lnSpc>
              <a:spcBef>
                <a:spcPts val="0"/>
              </a:spcBef>
              <a:defRPr sz="1400" b="0"/>
            </a:lvl3pPr>
            <a:lvl4pPr>
              <a:lnSpc>
                <a:spcPts val="1800"/>
              </a:lnSpc>
              <a:spcBef>
                <a:spcPts val="0"/>
              </a:spcBef>
              <a:defRPr sz="1400" b="0"/>
            </a:lvl4pPr>
            <a:lvl5pPr>
              <a:lnSpc>
                <a:spcPts val="1800"/>
              </a:lnSpc>
              <a:spcBef>
                <a:spcPts val="0"/>
              </a:spcBef>
              <a:defRPr sz="1400" b="0"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 dirty="0"/>
          </a:p>
        </p:txBody>
      </p:sp>
      <p:sp>
        <p:nvSpPr>
          <p:cNvPr id="8" name="Bildplatzhalter 8"/>
          <p:cNvSpPr>
            <a:spLocks noGrp="1"/>
          </p:cNvSpPr>
          <p:nvPr>
            <p:ph type="pic" sz="quarter" idx="15"/>
          </p:nvPr>
        </p:nvSpPr>
        <p:spPr>
          <a:xfrm>
            <a:off x="4365625" y="1700214"/>
            <a:ext cx="3456559" cy="4176713"/>
          </a:xfrm>
        </p:spPr>
        <p:txBody>
          <a:bodyPr/>
          <a:lstStyle/>
          <a:p>
            <a:r>
              <a:rPr lang="de-DE"/>
              <a:t>Bild durch Klicken auf Symbol hinzufügen</a:t>
            </a:r>
            <a:endParaRPr lang="de-CH"/>
          </a:p>
        </p:txBody>
      </p:sp>
      <p:sp>
        <p:nvSpPr>
          <p:cNvPr id="11" name="Textplatzhalter 9"/>
          <p:cNvSpPr>
            <a:spLocks noGrp="1"/>
          </p:cNvSpPr>
          <p:nvPr>
            <p:ph type="body" sz="quarter" idx="16"/>
          </p:nvPr>
        </p:nvSpPr>
        <p:spPr>
          <a:xfrm>
            <a:off x="4365625" y="5924551"/>
            <a:ext cx="3456559" cy="506413"/>
          </a:xfrm>
        </p:spPr>
        <p:txBody>
          <a:bodyPr anchor="b" anchorCtr="0"/>
          <a:lstStyle>
            <a:lvl1pPr>
              <a:lnSpc>
                <a:spcPts val="1800"/>
              </a:lnSpc>
              <a:spcBef>
                <a:spcPts val="0"/>
              </a:spcBef>
              <a:defRPr sz="1400" b="0"/>
            </a:lvl1pPr>
            <a:lvl2pPr>
              <a:lnSpc>
                <a:spcPts val="1800"/>
              </a:lnSpc>
              <a:spcBef>
                <a:spcPts val="0"/>
              </a:spcBef>
              <a:defRPr sz="1400" b="0"/>
            </a:lvl2pPr>
            <a:lvl3pPr>
              <a:lnSpc>
                <a:spcPts val="1800"/>
              </a:lnSpc>
              <a:spcBef>
                <a:spcPts val="0"/>
              </a:spcBef>
              <a:defRPr sz="1400" b="0"/>
            </a:lvl3pPr>
            <a:lvl4pPr>
              <a:lnSpc>
                <a:spcPts val="1800"/>
              </a:lnSpc>
              <a:spcBef>
                <a:spcPts val="0"/>
              </a:spcBef>
              <a:defRPr sz="1400" b="0"/>
            </a:lvl4pPr>
            <a:lvl5pPr>
              <a:lnSpc>
                <a:spcPts val="1800"/>
              </a:lnSpc>
              <a:spcBef>
                <a:spcPts val="0"/>
              </a:spcBef>
              <a:defRPr sz="1400" b="0"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 dirty="0"/>
          </a:p>
        </p:txBody>
      </p:sp>
      <p:sp>
        <p:nvSpPr>
          <p:cNvPr id="12" name="Bildplatzhalter 8"/>
          <p:cNvSpPr>
            <a:spLocks noGrp="1"/>
          </p:cNvSpPr>
          <p:nvPr>
            <p:ph type="pic" sz="quarter" idx="17"/>
          </p:nvPr>
        </p:nvSpPr>
        <p:spPr>
          <a:xfrm>
            <a:off x="7966075" y="1700214"/>
            <a:ext cx="3457575" cy="4176713"/>
          </a:xfrm>
        </p:spPr>
        <p:txBody>
          <a:bodyPr/>
          <a:lstStyle/>
          <a:p>
            <a:r>
              <a:rPr lang="de-DE"/>
              <a:t>Bild durch Klicken auf Symbol hinzufügen</a:t>
            </a:r>
            <a:endParaRPr lang="de-CH"/>
          </a:p>
        </p:txBody>
      </p:sp>
      <p:sp>
        <p:nvSpPr>
          <p:cNvPr id="13" name="Textplatzhalter 9"/>
          <p:cNvSpPr>
            <a:spLocks noGrp="1"/>
          </p:cNvSpPr>
          <p:nvPr>
            <p:ph type="body" sz="quarter" idx="18"/>
          </p:nvPr>
        </p:nvSpPr>
        <p:spPr>
          <a:xfrm>
            <a:off x="7966076" y="5924551"/>
            <a:ext cx="3457574" cy="506413"/>
          </a:xfrm>
        </p:spPr>
        <p:txBody>
          <a:bodyPr anchor="b" anchorCtr="0"/>
          <a:lstStyle>
            <a:lvl1pPr>
              <a:lnSpc>
                <a:spcPts val="1800"/>
              </a:lnSpc>
              <a:spcBef>
                <a:spcPts val="0"/>
              </a:spcBef>
              <a:defRPr sz="1400" b="0"/>
            </a:lvl1pPr>
            <a:lvl2pPr>
              <a:lnSpc>
                <a:spcPts val="1800"/>
              </a:lnSpc>
              <a:spcBef>
                <a:spcPts val="0"/>
              </a:spcBef>
              <a:defRPr sz="1400" b="0"/>
            </a:lvl2pPr>
            <a:lvl3pPr>
              <a:lnSpc>
                <a:spcPts val="1800"/>
              </a:lnSpc>
              <a:spcBef>
                <a:spcPts val="0"/>
              </a:spcBef>
              <a:defRPr sz="1400" b="0"/>
            </a:lvl3pPr>
            <a:lvl4pPr>
              <a:lnSpc>
                <a:spcPts val="1800"/>
              </a:lnSpc>
              <a:spcBef>
                <a:spcPts val="0"/>
              </a:spcBef>
              <a:defRPr sz="1400" b="0"/>
            </a:lvl4pPr>
            <a:lvl5pPr>
              <a:lnSpc>
                <a:spcPts val="1800"/>
              </a:lnSpc>
              <a:spcBef>
                <a:spcPts val="0"/>
              </a:spcBef>
              <a:defRPr sz="1400" b="0"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 dirty="0"/>
          </a:p>
        </p:txBody>
      </p:sp>
      <p:pic>
        <p:nvPicPr>
          <p:cNvPr id="14" name="Grafik 9">
            <a:extLst>
              <a:ext uri="{FF2B5EF4-FFF2-40B4-BE49-F238E27FC236}">
                <a16:creationId xmlns:a16="http://schemas.microsoft.com/office/drawing/2014/main" id="{9B9E37F8-6942-4476-B2E1-0B84F4D6F0C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  <p:sp>
        <p:nvSpPr>
          <p:cNvPr id="15" name="Date Placeholder 2">
            <a:extLst>
              <a:ext uri="{FF2B5EF4-FFF2-40B4-BE49-F238E27FC236}">
                <a16:creationId xmlns:a16="http://schemas.microsoft.com/office/drawing/2014/main" id="{6D3BE94D-8C1D-4CE8-A604-1DC3521EB640}"/>
              </a:ext>
            </a:extLst>
          </p:cNvPr>
          <p:cNvSpPr txBox="1">
            <a:spLocks/>
          </p:cNvSpPr>
          <p:nvPr userDrawn="1"/>
        </p:nvSpPr>
        <p:spPr>
          <a:xfrm>
            <a:off x="180473" y="6567269"/>
            <a:ext cx="5113258" cy="215900"/>
          </a:xfrm>
          <a:prstGeom prst="rect">
            <a:avLst/>
          </a:prstGeom>
        </p:spPr>
        <p:txBody>
          <a:bodyPr/>
          <a:lstStyle>
            <a:defPPr>
              <a:defRPr lang="de-DE"/>
            </a:defPPr>
            <a:lvl1pPr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de-CH" sz="1000" b="0" dirty="0"/>
              <a:t>customer Pluggable Optics  | Nov 19</a:t>
            </a: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81377419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3 Bilder mit Zwischen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4580FD-F6AE-4BAB-B384-13B4B1CC5B79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2"/>
          </p:nvPr>
        </p:nvSpPr>
        <p:spPr>
          <a:xfrm rot="16200000">
            <a:off x="9531571" y="3826449"/>
            <a:ext cx="4683126" cy="28782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de-CH"/>
          </a:p>
        </p:txBody>
      </p:sp>
      <p:sp>
        <p:nvSpPr>
          <p:cNvPr id="7" name="Rectangle 2"/>
          <p:cNvSpPr>
            <a:spLocks noGrp="1"/>
          </p:cNvSpPr>
          <p:nvPr>
            <p:ph type="title"/>
          </p:nvPr>
        </p:nvSpPr>
        <p:spPr bwMode="auto">
          <a:xfrm>
            <a:off x="765175" y="468000"/>
            <a:ext cx="10658475" cy="9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3"/>
          </p:nvPr>
        </p:nvSpPr>
        <p:spPr>
          <a:xfrm>
            <a:off x="765175" y="2133601"/>
            <a:ext cx="3457575" cy="4249737"/>
          </a:xfrm>
        </p:spPr>
        <p:txBody>
          <a:bodyPr/>
          <a:lstStyle/>
          <a:p>
            <a:r>
              <a:rPr lang="de-DE"/>
              <a:t>Bild durch Klicken auf Symbol hinzufügen</a:t>
            </a:r>
            <a:endParaRPr lang="de-CH" dirty="0"/>
          </a:p>
        </p:txBody>
      </p:sp>
      <p:sp>
        <p:nvSpPr>
          <p:cNvPr id="8" name="Bildplatzhalter 8"/>
          <p:cNvSpPr>
            <a:spLocks noGrp="1"/>
          </p:cNvSpPr>
          <p:nvPr>
            <p:ph type="pic" sz="quarter" idx="15"/>
          </p:nvPr>
        </p:nvSpPr>
        <p:spPr>
          <a:xfrm>
            <a:off x="4365625" y="2133601"/>
            <a:ext cx="3457575" cy="4249739"/>
          </a:xfrm>
        </p:spPr>
        <p:txBody>
          <a:bodyPr/>
          <a:lstStyle/>
          <a:p>
            <a:r>
              <a:rPr lang="de-DE"/>
              <a:t>Bild durch Klicken auf Symbol hinzufügen</a:t>
            </a:r>
            <a:endParaRPr lang="de-CH"/>
          </a:p>
        </p:txBody>
      </p:sp>
      <p:sp>
        <p:nvSpPr>
          <p:cNvPr id="13" name="Textplatzhalter 12"/>
          <p:cNvSpPr>
            <a:spLocks noGrp="1"/>
          </p:cNvSpPr>
          <p:nvPr>
            <p:ph type="body" sz="quarter" idx="16"/>
          </p:nvPr>
        </p:nvSpPr>
        <p:spPr>
          <a:xfrm>
            <a:off x="765175" y="1627200"/>
            <a:ext cx="3457575" cy="4318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 dirty="0"/>
          </a:p>
        </p:txBody>
      </p:sp>
      <p:sp>
        <p:nvSpPr>
          <p:cNvPr id="14" name="Textplatzhalter 12"/>
          <p:cNvSpPr>
            <a:spLocks noGrp="1"/>
          </p:cNvSpPr>
          <p:nvPr>
            <p:ph type="body" sz="quarter" idx="17"/>
          </p:nvPr>
        </p:nvSpPr>
        <p:spPr>
          <a:xfrm>
            <a:off x="4365625" y="1627200"/>
            <a:ext cx="3457575" cy="4318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 dirty="0"/>
          </a:p>
        </p:txBody>
      </p:sp>
      <p:sp>
        <p:nvSpPr>
          <p:cNvPr id="10" name="Bildplatzhalter 8"/>
          <p:cNvSpPr>
            <a:spLocks noGrp="1"/>
          </p:cNvSpPr>
          <p:nvPr>
            <p:ph type="pic" sz="quarter" idx="18"/>
          </p:nvPr>
        </p:nvSpPr>
        <p:spPr>
          <a:xfrm>
            <a:off x="7966075" y="2133601"/>
            <a:ext cx="3457575" cy="4249739"/>
          </a:xfrm>
        </p:spPr>
        <p:txBody>
          <a:bodyPr/>
          <a:lstStyle/>
          <a:p>
            <a:r>
              <a:rPr lang="de-DE"/>
              <a:t>Bild durch Klicken auf Symbol hinzufügen</a:t>
            </a:r>
            <a:endParaRPr lang="de-CH"/>
          </a:p>
        </p:txBody>
      </p:sp>
      <p:sp>
        <p:nvSpPr>
          <p:cNvPr id="11" name="Textplatzhalter 12"/>
          <p:cNvSpPr>
            <a:spLocks noGrp="1"/>
          </p:cNvSpPr>
          <p:nvPr>
            <p:ph type="body" sz="quarter" idx="19"/>
          </p:nvPr>
        </p:nvSpPr>
        <p:spPr>
          <a:xfrm>
            <a:off x="7966075" y="1627200"/>
            <a:ext cx="3457575" cy="4318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 dirty="0"/>
          </a:p>
        </p:txBody>
      </p:sp>
      <p:pic>
        <p:nvPicPr>
          <p:cNvPr id="12" name="Grafik 9">
            <a:extLst>
              <a:ext uri="{FF2B5EF4-FFF2-40B4-BE49-F238E27FC236}">
                <a16:creationId xmlns:a16="http://schemas.microsoft.com/office/drawing/2014/main" id="{52C44469-369B-4C73-9713-AA58A39A334D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  <p:sp>
        <p:nvSpPr>
          <p:cNvPr id="15" name="Date Placeholder 2">
            <a:extLst>
              <a:ext uri="{FF2B5EF4-FFF2-40B4-BE49-F238E27FC236}">
                <a16:creationId xmlns:a16="http://schemas.microsoft.com/office/drawing/2014/main" id="{8DDBBB3C-F4EB-41A3-BB62-F1C80858A8A4}"/>
              </a:ext>
            </a:extLst>
          </p:cNvPr>
          <p:cNvSpPr txBox="1">
            <a:spLocks/>
          </p:cNvSpPr>
          <p:nvPr userDrawn="1"/>
        </p:nvSpPr>
        <p:spPr>
          <a:xfrm>
            <a:off x="180473" y="6567269"/>
            <a:ext cx="5113258" cy="215900"/>
          </a:xfrm>
          <a:prstGeom prst="rect">
            <a:avLst/>
          </a:prstGeom>
        </p:spPr>
        <p:txBody>
          <a:bodyPr/>
          <a:lstStyle>
            <a:defPPr>
              <a:defRPr lang="de-DE"/>
            </a:defPPr>
            <a:lvl1pPr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de-CH" sz="1000" b="0" dirty="0"/>
              <a:t>customer Pluggable Optics  | Nov 19</a:t>
            </a: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30767479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813293-3C6D-4656-9F15-BD28F6358192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2"/>
          </p:nvPr>
        </p:nvSpPr>
        <p:spPr>
          <a:xfrm rot="16200000">
            <a:off x="9531571" y="3826449"/>
            <a:ext cx="4683126" cy="28782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de-CH"/>
          </a:p>
        </p:txBody>
      </p:sp>
      <p:pic>
        <p:nvPicPr>
          <p:cNvPr id="6" name="Grafik 9">
            <a:extLst>
              <a:ext uri="{FF2B5EF4-FFF2-40B4-BE49-F238E27FC236}">
                <a16:creationId xmlns:a16="http://schemas.microsoft.com/office/drawing/2014/main" id="{7425C9CD-F59F-48D7-B900-D9EFCBD0229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ischenfoli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uppieren 16"/>
          <p:cNvGrpSpPr/>
          <p:nvPr userDrawn="1"/>
        </p:nvGrpSpPr>
        <p:grpSpPr>
          <a:xfrm>
            <a:off x="-794" y="-1588"/>
            <a:ext cx="12190413" cy="6859588"/>
            <a:chOff x="-794" y="-1588"/>
            <a:chExt cx="12190413" cy="6859588"/>
          </a:xfrm>
        </p:grpSpPr>
        <p:sp>
          <p:nvSpPr>
            <p:cNvPr id="18" name="Rectangle 2"/>
            <p:cNvSpPr>
              <a:spLocks noChangeArrowheads="1"/>
            </p:cNvSpPr>
            <p:nvPr userDrawn="1"/>
          </p:nvSpPr>
          <p:spPr bwMode="auto">
            <a:xfrm>
              <a:off x="-794" y="-1588"/>
              <a:ext cx="12190413" cy="6859588"/>
            </a:xfrm>
            <a:prstGeom prst="rect">
              <a:avLst/>
            </a:prstGeom>
            <a:solidFill>
              <a:schemeClr val="bg2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pic>
          <p:nvPicPr>
            <p:cNvPr id="19" name="Grafik 18"/>
            <p:cNvPicPr>
              <a:picLocks noChangeAspect="1"/>
            </p:cNvPicPr>
            <p:nvPr userDrawn="1"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235201" y="167612"/>
              <a:ext cx="1620011" cy="281939"/>
            </a:xfrm>
            <a:prstGeom prst="rect">
              <a:avLst/>
            </a:prstGeom>
          </p:spPr>
        </p:pic>
        <p:sp>
          <p:nvSpPr>
            <p:cNvPr id="20" name="Text Box 2"/>
            <p:cNvSpPr txBox="1">
              <a:spLocks noChangeArrowheads="1"/>
            </p:cNvSpPr>
            <p:nvPr userDrawn="1"/>
          </p:nvSpPr>
          <p:spPr bwMode="auto">
            <a:xfrm>
              <a:off x="1147139" y="6096027"/>
              <a:ext cx="5257800" cy="215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175" algn="ctr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b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e-CH" sz="1000" b="1" i="0" u="none" strike="noStrike" cap="none" normalizeH="0" baseline="0" noProof="1">
                  <a:ln>
                    <a:noFill/>
                  </a:ln>
                  <a:solidFill>
                    <a:schemeClr val="tx2"/>
                  </a:solidFill>
                  <a:effectLst/>
                  <a:latin typeface="Arial" pitchFamily="34" charset="0"/>
                  <a:cs typeface="Arial" pitchFamily="34" charset="0"/>
                </a:rPr>
                <a:t>Excellence in Connectivity Solutions</a:t>
              </a:r>
              <a:endParaRPr kumimoji="0" lang="de-CH" sz="1800" b="0" i="0" u="none" strike="noStrike" cap="none" normalizeH="0" baseline="0" noProof="1">
                <a:ln>
                  <a:noFill/>
                </a:ln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5" name="Foliennummernplatzhalter 5"/>
          <p:cNvSpPr>
            <a:spLocks noGrp="1"/>
          </p:cNvSpPr>
          <p:nvPr userDrawn="1"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4580FD-F6AE-4BAB-B384-13B4B1CC5B79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sp>
        <p:nvSpPr>
          <p:cNvPr id="6" name="Rectangle 9"/>
          <p:cNvSpPr>
            <a:spLocks noGrp="1" noChangeArrowheads="1"/>
          </p:cNvSpPr>
          <p:nvPr userDrawn="1">
            <p:ph type="ftr" sz="quarter" idx="12"/>
          </p:nvPr>
        </p:nvSpPr>
        <p:spPr>
          <a:xfrm rot="16200000">
            <a:off x="9531571" y="3826449"/>
            <a:ext cx="4683126" cy="28782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de-CH"/>
          </a:p>
        </p:txBody>
      </p:sp>
      <p:sp>
        <p:nvSpPr>
          <p:cNvPr id="3" name="Inhaltsplatzhalter 2"/>
          <p:cNvSpPr>
            <a:spLocks noGrp="1"/>
          </p:cNvSpPr>
          <p:nvPr userDrawn="1">
            <p:ph idx="1"/>
          </p:nvPr>
        </p:nvSpPr>
        <p:spPr>
          <a:xfrm>
            <a:off x="765175" y="1627199"/>
            <a:ext cx="10658475" cy="4756139"/>
          </a:xfrm>
        </p:spPr>
        <p:txBody>
          <a:bodyPr/>
          <a:lstStyle>
            <a:lvl1pPr>
              <a:lnSpc>
                <a:spcPts val="3200"/>
              </a:lnSpc>
              <a:spcBef>
                <a:spcPts val="1200"/>
              </a:spcBef>
              <a:defRPr sz="2600" b="0"/>
            </a:lvl1pPr>
            <a:lvl2pPr>
              <a:lnSpc>
                <a:spcPts val="3200"/>
              </a:lnSpc>
              <a:spcBef>
                <a:spcPts val="1200"/>
              </a:spcBef>
              <a:defRPr sz="2600" b="0"/>
            </a:lvl2pPr>
            <a:lvl3pPr>
              <a:lnSpc>
                <a:spcPts val="3200"/>
              </a:lnSpc>
              <a:spcBef>
                <a:spcPts val="1200"/>
              </a:spcBef>
              <a:defRPr sz="2600" b="0"/>
            </a:lvl3pPr>
            <a:lvl4pPr>
              <a:lnSpc>
                <a:spcPts val="3200"/>
              </a:lnSpc>
              <a:spcBef>
                <a:spcPts val="1200"/>
              </a:spcBef>
              <a:defRPr sz="2600" b="0"/>
            </a:lvl4pPr>
            <a:lvl5pPr>
              <a:lnSpc>
                <a:spcPts val="3200"/>
              </a:lnSpc>
              <a:spcBef>
                <a:spcPts val="1200"/>
              </a:spcBef>
              <a:defRPr sz="2600" b="0"/>
            </a:lvl5pPr>
          </a:lstStyle>
          <a:p>
            <a:pPr lvl="0"/>
            <a:r>
              <a:rPr lang="de-DE" noProof="0"/>
              <a:t>Textmaster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de-CH" noProof="0" dirty="0"/>
          </a:p>
        </p:txBody>
      </p:sp>
      <p:sp>
        <p:nvSpPr>
          <p:cNvPr id="7" name="Rectangle 2"/>
          <p:cNvSpPr>
            <a:spLocks noGrp="1"/>
          </p:cNvSpPr>
          <p:nvPr userDrawn="1">
            <p:ph type="title"/>
          </p:nvPr>
        </p:nvSpPr>
        <p:spPr bwMode="auto">
          <a:xfrm>
            <a:off x="765175" y="486000"/>
            <a:ext cx="10658475" cy="9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lnSpc>
                <a:spcPts val="4800"/>
              </a:lnSpc>
              <a:defRPr sz="4400"/>
            </a:lvl1pPr>
          </a:lstStyle>
          <a:p>
            <a:pPr lvl="0"/>
            <a:r>
              <a:rPr lang="de-DE" noProof="0"/>
              <a:t>Titelmasterformat durch Klicken bearbeiten</a:t>
            </a:r>
            <a:endParaRPr lang="de-CH" noProof="0" dirty="0"/>
          </a:p>
        </p:txBody>
      </p:sp>
      <p:sp>
        <p:nvSpPr>
          <p:cNvPr id="12" name="Date Placeholder 2">
            <a:extLst>
              <a:ext uri="{FF2B5EF4-FFF2-40B4-BE49-F238E27FC236}">
                <a16:creationId xmlns:a16="http://schemas.microsoft.com/office/drawing/2014/main" id="{838504D0-B676-4789-985F-C3EBDE96FBF9}"/>
              </a:ext>
            </a:extLst>
          </p:cNvPr>
          <p:cNvSpPr txBox="1">
            <a:spLocks/>
          </p:cNvSpPr>
          <p:nvPr userDrawn="1"/>
        </p:nvSpPr>
        <p:spPr>
          <a:xfrm>
            <a:off x="180473" y="6567269"/>
            <a:ext cx="5113258" cy="215900"/>
          </a:xfrm>
          <a:prstGeom prst="rect">
            <a:avLst/>
          </a:prstGeom>
        </p:spPr>
        <p:txBody>
          <a:bodyPr/>
          <a:lstStyle>
            <a:defPPr>
              <a:defRPr lang="de-DE"/>
            </a:defPPr>
            <a:lvl1pPr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spcBef>
                <a:spcPct val="5000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1200" b="1" kern="1200">
                <a:solidFill>
                  <a:schemeClr val="tx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de-CH" sz="1000" b="0" dirty="0"/>
              <a:t>customer Pluggable Optics  | Mar 21</a:t>
            </a:r>
          </a:p>
          <a:p>
            <a:endParaRPr lang="de-CH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ischenfoli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uppieren 17"/>
          <p:cNvGrpSpPr/>
          <p:nvPr userDrawn="1"/>
        </p:nvGrpSpPr>
        <p:grpSpPr>
          <a:xfrm>
            <a:off x="-794" y="-1588"/>
            <a:ext cx="12190413" cy="6859588"/>
            <a:chOff x="-794" y="-1588"/>
            <a:chExt cx="12190413" cy="6859588"/>
          </a:xfrm>
        </p:grpSpPr>
        <p:sp>
          <p:nvSpPr>
            <p:cNvPr id="19" name="Rectangle 2"/>
            <p:cNvSpPr>
              <a:spLocks noChangeArrowheads="1"/>
            </p:cNvSpPr>
            <p:nvPr userDrawn="1"/>
          </p:nvSpPr>
          <p:spPr bwMode="auto">
            <a:xfrm>
              <a:off x="-794" y="-1588"/>
              <a:ext cx="12190413" cy="6859588"/>
            </a:xfrm>
            <a:prstGeom prst="rect">
              <a:avLst/>
            </a:prstGeom>
            <a:solidFill>
              <a:schemeClr val="bg2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pic>
          <p:nvPicPr>
            <p:cNvPr id="20" name="Grafik 19"/>
            <p:cNvPicPr>
              <a:picLocks noChangeAspect="1"/>
            </p:cNvPicPr>
            <p:nvPr userDrawn="1"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235201" y="167612"/>
              <a:ext cx="1620011" cy="281939"/>
            </a:xfrm>
            <a:prstGeom prst="rect">
              <a:avLst/>
            </a:prstGeom>
          </p:spPr>
        </p:pic>
        <p:sp>
          <p:nvSpPr>
            <p:cNvPr id="21" name="Text Box 2"/>
            <p:cNvSpPr txBox="1">
              <a:spLocks noChangeArrowheads="1"/>
            </p:cNvSpPr>
            <p:nvPr userDrawn="1"/>
          </p:nvSpPr>
          <p:spPr bwMode="auto">
            <a:xfrm>
              <a:off x="765175" y="6475413"/>
              <a:ext cx="5257800" cy="215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175" algn="ctr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b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e-CH" sz="1000" b="1" i="0" u="none" strike="noStrike" cap="none" normalizeH="0" baseline="0" noProof="1">
                  <a:ln>
                    <a:noFill/>
                  </a:ln>
                  <a:solidFill>
                    <a:schemeClr val="tx2"/>
                  </a:solidFill>
                  <a:effectLst/>
                  <a:latin typeface="Arial" pitchFamily="34" charset="0"/>
                  <a:cs typeface="Arial" pitchFamily="34" charset="0"/>
                </a:rPr>
                <a:t>Excellence in Connectivity Solutions</a:t>
              </a:r>
              <a:endParaRPr kumimoji="0" lang="de-CH" sz="1800" b="0" i="0" u="none" strike="noStrike" cap="none" normalizeH="0" baseline="0" noProof="1">
                <a:ln>
                  <a:noFill/>
                </a:ln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5" name="Foliennummernplatzhalter 5"/>
          <p:cNvSpPr>
            <a:spLocks noGrp="1"/>
          </p:cNvSpPr>
          <p:nvPr userDrawn="1"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4580FD-F6AE-4BAB-B384-13B4B1CC5B79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sp>
        <p:nvSpPr>
          <p:cNvPr id="6" name="Rectangle 9"/>
          <p:cNvSpPr>
            <a:spLocks noGrp="1" noChangeArrowheads="1"/>
          </p:cNvSpPr>
          <p:nvPr userDrawn="1">
            <p:ph type="ftr" sz="quarter" idx="12"/>
          </p:nvPr>
        </p:nvSpPr>
        <p:spPr>
          <a:xfrm rot="16200000">
            <a:off x="9531571" y="3826449"/>
            <a:ext cx="4683126" cy="28782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de-CH"/>
          </a:p>
        </p:txBody>
      </p:sp>
      <p:sp>
        <p:nvSpPr>
          <p:cNvPr id="4" name="Datumsplatzhalter 3"/>
          <p:cNvSpPr>
            <a:spLocks noGrp="1"/>
          </p:cNvSpPr>
          <p:nvPr userDrawn="1"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CH" dirty="0"/>
              <a:t>2021 | Company presentation</a:t>
            </a:r>
            <a:endParaRPr lang="de-CH" noProof="0" dirty="0"/>
          </a:p>
        </p:txBody>
      </p:sp>
      <p:sp>
        <p:nvSpPr>
          <p:cNvPr id="3" name="Inhaltsplatzhalter 2"/>
          <p:cNvSpPr>
            <a:spLocks noGrp="1"/>
          </p:cNvSpPr>
          <p:nvPr userDrawn="1">
            <p:ph idx="1"/>
          </p:nvPr>
        </p:nvSpPr>
        <p:spPr>
          <a:xfrm>
            <a:off x="765175" y="1627199"/>
            <a:ext cx="10658475" cy="4756139"/>
          </a:xfrm>
        </p:spPr>
        <p:txBody>
          <a:bodyPr/>
          <a:lstStyle>
            <a:lvl1pPr>
              <a:lnSpc>
                <a:spcPts val="4800"/>
              </a:lnSpc>
              <a:spcBef>
                <a:spcPts val="1200"/>
              </a:spcBef>
              <a:defRPr sz="4400" b="0">
                <a:solidFill>
                  <a:schemeClr val="tx2"/>
                </a:solidFill>
              </a:defRPr>
            </a:lvl1pPr>
            <a:lvl2pPr>
              <a:lnSpc>
                <a:spcPts val="4800"/>
              </a:lnSpc>
              <a:spcBef>
                <a:spcPts val="1200"/>
              </a:spcBef>
              <a:defRPr sz="4400" b="0">
                <a:solidFill>
                  <a:schemeClr val="tx2"/>
                </a:solidFill>
              </a:defRPr>
            </a:lvl2pPr>
            <a:lvl3pPr>
              <a:lnSpc>
                <a:spcPts val="4800"/>
              </a:lnSpc>
              <a:spcBef>
                <a:spcPts val="1200"/>
              </a:spcBef>
              <a:defRPr sz="4400" b="0">
                <a:solidFill>
                  <a:schemeClr val="tx2"/>
                </a:solidFill>
              </a:defRPr>
            </a:lvl3pPr>
            <a:lvl4pPr>
              <a:lnSpc>
                <a:spcPts val="4800"/>
              </a:lnSpc>
              <a:spcBef>
                <a:spcPts val="1200"/>
              </a:spcBef>
              <a:defRPr sz="4400" b="0">
                <a:solidFill>
                  <a:schemeClr val="tx2"/>
                </a:solidFill>
              </a:defRPr>
            </a:lvl4pPr>
            <a:lvl5pPr>
              <a:lnSpc>
                <a:spcPts val="4800"/>
              </a:lnSpc>
              <a:spcBef>
                <a:spcPts val="1200"/>
              </a:spcBef>
              <a:defRPr sz="4400" b="0">
                <a:solidFill>
                  <a:schemeClr val="tx2"/>
                </a:solidFill>
              </a:defRPr>
            </a:lvl5pPr>
          </a:lstStyle>
          <a:p>
            <a:pPr lvl="0"/>
            <a:r>
              <a:rPr lang="de-DE" noProof="0"/>
              <a:t>Textmaster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de-CH" noProof="0" dirty="0"/>
          </a:p>
        </p:txBody>
      </p:sp>
      <p:sp>
        <p:nvSpPr>
          <p:cNvPr id="7" name="Rectangle 2"/>
          <p:cNvSpPr>
            <a:spLocks noGrp="1"/>
          </p:cNvSpPr>
          <p:nvPr userDrawn="1">
            <p:ph type="title"/>
          </p:nvPr>
        </p:nvSpPr>
        <p:spPr bwMode="auto">
          <a:xfrm>
            <a:off x="765175" y="486000"/>
            <a:ext cx="10658475" cy="9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lnSpc>
                <a:spcPts val="4800"/>
              </a:lnSpc>
              <a:defRPr sz="4400"/>
            </a:lvl1pPr>
          </a:lstStyle>
          <a:p>
            <a:pPr lvl="0"/>
            <a:r>
              <a:rPr lang="de-DE" noProof="0"/>
              <a:t>Titelmasterformat durch Klicken bearbeiten</a:t>
            </a:r>
            <a:endParaRPr lang="de-CH" noProof="0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x3 Strateg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uppieren 6"/>
          <p:cNvGrpSpPr/>
          <p:nvPr userDrawn="1"/>
        </p:nvGrpSpPr>
        <p:grpSpPr>
          <a:xfrm>
            <a:off x="-794" y="-1588"/>
            <a:ext cx="12190413" cy="6859588"/>
            <a:chOff x="-794" y="-1588"/>
            <a:chExt cx="12190413" cy="6859588"/>
          </a:xfrm>
        </p:grpSpPr>
        <p:sp>
          <p:nvSpPr>
            <p:cNvPr id="27" name="Rectangle 2"/>
            <p:cNvSpPr>
              <a:spLocks noChangeArrowheads="1"/>
            </p:cNvSpPr>
            <p:nvPr userDrawn="1"/>
          </p:nvSpPr>
          <p:spPr bwMode="auto">
            <a:xfrm>
              <a:off x="-794" y="-1588"/>
              <a:ext cx="12190413" cy="6859588"/>
            </a:xfrm>
            <a:prstGeom prst="rect">
              <a:avLst/>
            </a:prstGeom>
            <a:solidFill>
              <a:schemeClr val="bg2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pic>
          <p:nvPicPr>
            <p:cNvPr id="30" name="Grafik 29"/>
            <p:cNvPicPr>
              <a:picLocks noChangeAspect="1"/>
            </p:cNvPicPr>
            <p:nvPr userDrawn="1"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235201" y="167612"/>
              <a:ext cx="1620011" cy="281939"/>
            </a:xfrm>
            <a:prstGeom prst="rect">
              <a:avLst/>
            </a:prstGeom>
          </p:spPr>
        </p:pic>
        <p:sp>
          <p:nvSpPr>
            <p:cNvPr id="31" name="Text Box 2"/>
            <p:cNvSpPr txBox="1">
              <a:spLocks noChangeArrowheads="1"/>
            </p:cNvSpPr>
            <p:nvPr userDrawn="1"/>
          </p:nvSpPr>
          <p:spPr bwMode="auto">
            <a:xfrm>
              <a:off x="765175" y="6475413"/>
              <a:ext cx="5257800" cy="215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175" algn="ctr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b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e-CH" sz="1000" b="1" i="0" u="none" strike="noStrike" cap="none" normalizeH="0" baseline="0" noProof="1">
                  <a:ln>
                    <a:noFill/>
                  </a:ln>
                  <a:solidFill>
                    <a:schemeClr val="tx2"/>
                  </a:solidFill>
                  <a:effectLst/>
                  <a:latin typeface="Arial" pitchFamily="34" charset="0"/>
                  <a:cs typeface="Arial" pitchFamily="34" charset="0"/>
                </a:rPr>
                <a:t>Excellence in Connectivity Solutions</a:t>
              </a:r>
              <a:endParaRPr kumimoji="0" lang="de-CH" sz="1800" b="0" i="0" u="none" strike="noStrike" cap="none" normalizeH="0" baseline="0" noProof="1">
                <a:ln>
                  <a:noFill/>
                </a:ln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" name="Titel 1"/>
          <p:cNvSpPr>
            <a:spLocks noGrp="1"/>
          </p:cNvSpPr>
          <p:nvPr userDrawn="1">
            <p:ph type="title"/>
          </p:nvPr>
        </p:nvSpPr>
        <p:spPr>
          <a:xfrm>
            <a:off x="765175" y="205200"/>
            <a:ext cx="10658475" cy="9000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</a:defRPr>
            </a:lvl1pPr>
          </a:lstStyle>
          <a:p>
            <a:r>
              <a:rPr lang="de-DE" noProof="0"/>
              <a:t>Titelmasterformat durch Klicken bearbeiten</a:t>
            </a:r>
            <a:endParaRPr lang="de-CH" noProof="0" dirty="0"/>
          </a:p>
        </p:txBody>
      </p:sp>
      <p:sp>
        <p:nvSpPr>
          <p:cNvPr id="3" name="Datumsplatzhalter 2"/>
          <p:cNvSpPr>
            <a:spLocks noGrp="1"/>
          </p:cNvSpPr>
          <p:nvPr userDrawn="1">
            <p:ph type="dt" sz="half" idx="10"/>
          </p:nvPr>
        </p:nvSpPr>
        <p:spPr/>
        <p:txBody>
          <a:bodyPr/>
          <a:lstStyle/>
          <a:p>
            <a:r>
              <a:rPr lang="de-CH" noProof="0"/>
              <a:t>2019 | Company presentation</a:t>
            </a:r>
          </a:p>
        </p:txBody>
      </p:sp>
      <p:sp>
        <p:nvSpPr>
          <p:cNvPr id="4" name="Foliennummernplatzhalter 3"/>
          <p:cNvSpPr>
            <a:spLocks noGrp="1"/>
          </p:cNvSpPr>
          <p:nvPr userDrawn="1"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9B59F80-938F-4AC2-94D1-AF18D35CC961}" type="slidenum">
              <a:rPr lang="de-CH" noProof="0" smtClean="0"/>
              <a:pPr>
                <a:defRPr/>
              </a:pPr>
              <a:t>‹#›</a:t>
            </a:fld>
            <a:endParaRPr lang="de-CH" noProof="0"/>
          </a:p>
        </p:txBody>
      </p:sp>
      <p:sp>
        <p:nvSpPr>
          <p:cNvPr id="5" name="Fußzeilenplatzhalter 4"/>
          <p:cNvSpPr>
            <a:spLocks noGrp="1"/>
          </p:cNvSpPr>
          <p:nvPr userDrawn="1">
            <p:ph type="ftr" sz="quarter" idx="12"/>
          </p:nvPr>
        </p:nvSpPr>
        <p:spPr>
          <a:xfrm rot="16200000">
            <a:off x="9531571" y="3826449"/>
            <a:ext cx="4683126" cy="287829"/>
          </a:xfrm>
          <a:prstGeom prst="rect">
            <a:avLst/>
          </a:prstGeom>
        </p:spPr>
        <p:txBody>
          <a:bodyPr/>
          <a:lstStyle/>
          <a:p>
            <a:endParaRPr lang="de-CH" noProof="0"/>
          </a:p>
        </p:txBody>
      </p:sp>
      <p:sp>
        <p:nvSpPr>
          <p:cNvPr id="39" name="Textplatzhalter 38"/>
          <p:cNvSpPr>
            <a:spLocks noGrp="1"/>
          </p:cNvSpPr>
          <p:nvPr userDrawn="1">
            <p:ph type="body" sz="quarter" idx="13"/>
          </p:nvPr>
        </p:nvSpPr>
        <p:spPr>
          <a:xfrm rot="-5400000">
            <a:off x="90588" y="2374663"/>
            <a:ext cx="1854000" cy="504827"/>
          </a:xfrm>
          <a:solidFill>
            <a:schemeClr val="accent5"/>
          </a:solidFill>
        </p:spPr>
        <p:txBody>
          <a:bodyPr anchor="ctr" anchorCtr="0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1400" b="0">
                <a:solidFill>
                  <a:schemeClr val="bg1"/>
                </a:solidFill>
              </a:defRPr>
            </a:lvl1pPr>
            <a:lvl2pPr algn="ctr">
              <a:lnSpc>
                <a:spcPct val="100000"/>
              </a:lnSpc>
              <a:spcBef>
                <a:spcPts val="0"/>
              </a:spcBef>
              <a:defRPr sz="1400" b="0">
                <a:solidFill>
                  <a:schemeClr val="bg1"/>
                </a:solidFill>
              </a:defRPr>
            </a:lvl2pPr>
            <a:lvl3pPr algn="ctr">
              <a:lnSpc>
                <a:spcPct val="100000"/>
              </a:lnSpc>
              <a:spcBef>
                <a:spcPts val="0"/>
              </a:spcBef>
              <a:defRPr sz="1400" b="0">
                <a:solidFill>
                  <a:schemeClr val="bg1"/>
                </a:solidFill>
              </a:defRPr>
            </a:lvl3pPr>
            <a:lvl4pPr algn="ctr">
              <a:lnSpc>
                <a:spcPct val="100000"/>
              </a:lnSpc>
              <a:spcBef>
                <a:spcPts val="0"/>
              </a:spcBef>
              <a:defRPr sz="1400" b="0">
                <a:solidFill>
                  <a:schemeClr val="bg1"/>
                </a:solidFill>
              </a:defRPr>
            </a:lvl4pPr>
            <a:lvl5pPr algn="ctr">
              <a:lnSpc>
                <a:spcPct val="100000"/>
              </a:lnSpc>
              <a:spcBef>
                <a:spcPts val="0"/>
              </a:spcBef>
              <a:defRPr sz="1400" b="0">
                <a:solidFill>
                  <a:schemeClr val="bg1"/>
                </a:solidFill>
              </a:defRPr>
            </a:lvl5pPr>
          </a:lstStyle>
          <a:p>
            <a:pPr lvl="0"/>
            <a:r>
              <a:rPr lang="de-DE" noProof="0"/>
              <a:t>Textmaster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de-CH" noProof="0" dirty="0"/>
          </a:p>
        </p:txBody>
      </p:sp>
      <p:sp>
        <p:nvSpPr>
          <p:cNvPr id="41" name="Textplatzhalter 40"/>
          <p:cNvSpPr>
            <a:spLocks noGrp="1"/>
          </p:cNvSpPr>
          <p:nvPr userDrawn="1">
            <p:ph type="body" sz="quarter" idx="14"/>
          </p:nvPr>
        </p:nvSpPr>
        <p:spPr>
          <a:xfrm>
            <a:off x="1338531" y="3598935"/>
            <a:ext cx="3312000" cy="216000"/>
          </a:xfrm>
        </p:spPr>
        <p:txBody>
          <a:bodyPr/>
          <a:lstStyle>
            <a:lvl1pPr>
              <a:lnSpc>
                <a:spcPct val="100000"/>
              </a:lnSpc>
              <a:spcBef>
                <a:spcPts val="0"/>
              </a:spcBef>
              <a:defRPr sz="1400" b="0"/>
            </a:lvl1pPr>
            <a:lvl2pPr>
              <a:lnSpc>
                <a:spcPct val="100000"/>
              </a:lnSpc>
              <a:spcBef>
                <a:spcPts val="0"/>
              </a:spcBef>
              <a:defRPr sz="1400" b="0"/>
            </a:lvl2pPr>
            <a:lvl3pPr>
              <a:lnSpc>
                <a:spcPct val="100000"/>
              </a:lnSpc>
              <a:spcBef>
                <a:spcPts val="0"/>
              </a:spcBef>
              <a:defRPr sz="1400" b="0"/>
            </a:lvl3pPr>
            <a:lvl4pPr>
              <a:lnSpc>
                <a:spcPct val="100000"/>
              </a:lnSpc>
              <a:spcBef>
                <a:spcPts val="0"/>
              </a:spcBef>
              <a:defRPr sz="1400" b="0"/>
            </a:lvl4pPr>
            <a:lvl5pPr>
              <a:lnSpc>
                <a:spcPct val="100000"/>
              </a:lnSpc>
              <a:spcBef>
                <a:spcPts val="0"/>
              </a:spcBef>
              <a:defRPr sz="1400" b="0"/>
            </a:lvl5pPr>
          </a:lstStyle>
          <a:p>
            <a:pPr lvl="0"/>
            <a:r>
              <a:rPr lang="de-DE" noProof="0"/>
              <a:t>Textmaster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de-CH" noProof="0" dirty="0"/>
          </a:p>
        </p:txBody>
      </p:sp>
      <p:sp>
        <p:nvSpPr>
          <p:cNvPr id="43" name="Bildplatzhalter 42"/>
          <p:cNvSpPr>
            <a:spLocks noGrp="1" noChangeAspect="1"/>
          </p:cNvSpPr>
          <p:nvPr userDrawn="1">
            <p:ph type="pic" sz="quarter" idx="15"/>
          </p:nvPr>
        </p:nvSpPr>
        <p:spPr>
          <a:xfrm>
            <a:off x="1338532" y="1700213"/>
            <a:ext cx="3312000" cy="1865053"/>
          </a:xfrm>
        </p:spPr>
        <p:txBody>
          <a:bodyPr/>
          <a:lstStyle>
            <a:lvl1pPr>
              <a:defRPr sz="1200" b="0"/>
            </a:lvl1pPr>
          </a:lstStyle>
          <a:p>
            <a:r>
              <a:rPr lang="de-DE" noProof="0"/>
              <a:t>Bild durch Klicken auf Symbol hinzufügen</a:t>
            </a:r>
            <a:endParaRPr lang="de-CH" noProof="0"/>
          </a:p>
        </p:txBody>
      </p:sp>
      <p:sp>
        <p:nvSpPr>
          <p:cNvPr id="44" name="Textplatzhalter 40"/>
          <p:cNvSpPr>
            <a:spLocks noGrp="1"/>
          </p:cNvSpPr>
          <p:nvPr userDrawn="1">
            <p:ph type="body" sz="quarter" idx="16"/>
          </p:nvPr>
        </p:nvSpPr>
        <p:spPr>
          <a:xfrm>
            <a:off x="8111946" y="3598935"/>
            <a:ext cx="3312000" cy="216000"/>
          </a:xfrm>
        </p:spPr>
        <p:txBody>
          <a:bodyPr/>
          <a:lstStyle>
            <a:lvl1pPr>
              <a:lnSpc>
                <a:spcPct val="100000"/>
              </a:lnSpc>
              <a:spcBef>
                <a:spcPts val="0"/>
              </a:spcBef>
              <a:defRPr sz="1400" b="0"/>
            </a:lvl1pPr>
            <a:lvl2pPr>
              <a:lnSpc>
                <a:spcPct val="100000"/>
              </a:lnSpc>
              <a:spcBef>
                <a:spcPts val="0"/>
              </a:spcBef>
              <a:defRPr sz="1400" b="0"/>
            </a:lvl2pPr>
            <a:lvl3pPr>
              <a:lnSpc>
                <a:spcPct val="100000"/>
              </a:lnSpc>
              <a:spcBef>
                <a:spcPts val="0"/>
              </a:spcBef>
              <a:defRPr sz="1400" b="0"/>
            </a:lvl3pPr>
            <a:lvl4pPr>
              <a:lnSpc>
                <a:spcPct val="100000"/>
              </a:lnSpc>
              <a:spcBef>
                <a:spcPts val="0"/>
              </a:spcBef>
              <a:defRPr sz="1400" b="0"/>
            </a:lvl4pPr>
            <a:lvl5pPr>
              <a:lnSpc>
                <a:spcPct val="100000"/>
              </a:lnSpc>
              <a:spcBef>
                <a:spcPts val="0"/>
              </a:spcBef>
              <a:defRPr sz="1400" b="0"/>
            </a:lvl5pPr>
          </a:lstStyle>
          <a:p>
            <a:pPr lvl="0"/>
            <a:r>
              <a:rPr lang="de-DE" noProof="0"/>
              <a:t>Textmaster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de-CH" noProof="0"/>
          </a:p>
        </p:txBody>
      </p:sp>
      <p:sp>
        <p:nvSpPr>
          <p:cNvPr id="45" name="Bildplatzhalter 42"/>
          <p:cNvSpPr>
            <a:spLocks noGrp="1" noChangeAspect="1"/>
          </p:cNvSpPr>
          <p:nvPr userDrawn="1">
            <p:ph type="pic" sz="quarter" idx="17"/>
          </p:nvPr>
        </p:nvSpPr>
        <p:spPr>
          <a:xfrm>
            <a:off x="8111946" y="1700213"/>
            <a:ext cx="3312000" cy="1865053"/>
          </a:xfrm>
        </p:spPr>
        <p:txBody>
          <a:bodyPr/>
          <a:lstStyle>
            <a:lvl1pPr>
              <a:defRPr sz="1200" b="0"/>
            </a:lvl1pPr>
          </a:lstStyle>
          <a:p>
            <a:r>
              <a:rPr lang="de-DE" noProof="0"/>
              <a:t>Bild durch Klicken auf Symbol hinzufügen</a:t>
            </a:r>
            <a:endParaRPr lang="de-CH" noProof="0"/>
          </a:p>
        </p:txBody>
      </p:sp>
      <p:sp>
        <p:nvSpPr>
          <p:cNvPr id="46" name="Textplatzhalter 40"/>
          <p:cNvSpPr>
            <a:spLocks noGrp="1"/>
          </p:cNvSpPr>
          <p:nvPr userDrawn="1">
            <p:ph type="body" sz="quarter" idx="18"/>
          </p:nvPr>
        </p:nvSpPr>
        <p:spPr>
          <a:xfrm>
            <a:off x="4710307" y="3598935"/>
            <a:ext cx="3312000" cy="216000"/>
          </a:xfrm>
        </p:spPr>
        <p:txBody>
          <a:bodyPr/>
          <a:lstStyle>
            <a:lvl1pPr>
              <a:lnSpc>
                <a:spcPct val="100000"/>
              </a:lnSpc>
              <a:spcBef>
                <a:spcPts val="0"/>
              </a:spcBef>
              <a:defRPr sz="1400" b="0"/>
            </a:lvl1pPr>
            <a:lvl2pPr>
              <a:lnSpc>
                <a:spcPct val="100000"/>
              </a:lnSpc>
              <a:spcBef>
                <a:spcPts val="0"/>
              </a:spcBef>
              <a:defRPr sz="1400" b="0"/>
            </a:lvl2pPr>
            <a:lvl3pPr>
              <a:lnSpc>
                <a:spcPct val="100000"/>
              </a:lnSpc>
              <a:spcBef>
                <a:spcPts val="0"/>
              </a:spcBef>
              <a:defRPr sz="1400" b="0"/>
            </a:lvl3pPr>
            <a:lvl4pPr>
              <a:lnSpc>
                <a:spcPct val="100000"/>
              </a:lnSpc>
              <a:spcBef>
                <a:spcPts val="0"/>
              </a:spcBef>
              <a:defRPr sz="1400" b="0"/>
            </a:lvl4pPr>
            <a:lvl5pPr>
              <a:lnSpc>
                <a:spcPct val="100000"/>
              </a:lnSpc>
              <a:spcBef>
                <a:spcPts val="0"/>
              </a:spcBef>
              <a:defRPr sz="1400" b="0"/>
            </a:lvl5pPr>
          </a:lstStyle>
          <a:p>
            <a:pPr lvl="0"/>
            <a:r>
              <a:rPr lang="de-DE" noProof="0"/>
              <a:t>Textmaster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de-CH" noProof="0" dirty="0"/>
          </a:p>
        </p:txBody>
      </p:sp>
      <p:sp>
        <p:nvSpPr>
          <p:cNvPr id="47" name="Bildplatzhalter 42"/>
          <p:cNvSpPr>
            <a:spLocks noGrp="1" noChangeAspect="1"/>
          </p:cNvSpPr>
          <p:nvPr userDrawn="1">
            <p:ph type="pic" sz="quarter" idx="19"/>
          </p:nvPr>
        </p:nvSpPr>
        <p:spPr>
          <a:xfrm>
            <a:off x="4710307" y="1700213"/>
            <a:ext cx="3312000" cy="1865053"/>
          </a:xfrm>
        </p:spPr>
        <p:txBody>
          <a:bodyPr/>
          <a:lstStyle>
            <a:lvl1pPr>
              <a:defRPr sz="1200" b="0"/>
            </a:lvl1pPr>
          </a:lstStyle>
          <a:p>
            <a:r>
              <a:rPr lang="de-DE" noProof="0"/>
              <a:t>Bild durch Klicken auf Symbol hinzufügen</a:t>
            </a:r>
            <a:endParaRPr lang="de-CH" noProof="0"/>
          </a:p>
        </p:txBody>
      </p:sp>
      <p:sp>
        <p:nvSpPr>
          <p:cNvPr id="48" name="Textplatzhalter 38"/>
          <p:cNvSpPr>
            <a:spLocks noGrp="1"/>
          </p:cNvSpPr>
          <p:nvPr userDrawn="1">
            <p:ph type="body" sz="quarter" idx="20"/>
          </p:nvPr>
        </p:nvSpPr>
        <p:spPr>
          <a:xfrm rot="-5400000">
            <a:off x="90588" y="4559312"/>
            <a:ext cx="1854000" cy="504827"/>
          </a:xfrm>
          <a:solidFill>
            <a:schemeClr val="accent5"/>
          </a:solidFill>
        </p:spPr>
        <p:txBody>
          <a:bodyPr anchor="ctr" anchorCtr="0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1400" b="0">
                <a:solidFill>
                  <a:schemeClr val="bg1"/>
                </a:solidFill>
              </a:defRPr>
            </a:lvl1pPr>
            <a:lvl2pPr algn="ctr">
              <a:lnSpc>
                <a:spcPct val="100000"/>
              </a:lnSpc>
              <a:spcBef>
                <a:spcPts val="0"/>
              </a:spcBef>
              <a:defRPr sz="1400" b="0">
                <a:solidFill>
                  <a:schemeClr val="bg1"/>
                </a:solidFill>
              </a:defRPr>
            </a:lvl2pPr>
            <a:lvl3pPr algn="ctr">
              <a:lnSpc>
                <a:spcPct val="100000"/>
              </a:lnSpc>
              <a:spcBef>
                <a:spcPts val="0"/>
              </a:spcBef>
              <a:defRPr sz="1400" b="0">
                <a:solidFill>
                  <a:schemeClr val="bg1"/>
                </a:solidFill>
              </a:defRPr>
            </a:lvl3pPr>
            <a:lvl4pPr algn="ctr">
              <a:lnSpc>
                <a:spcPct val="100000"/>
              </a:lnSpc>
              <a:spcBef>
                <a:spcPts val="0"/>
              </a:spcBef>
              <a:defRPr sz="1400" b="0">
                <a:solidFill>
                  <a:schemeClr val="bg1"/>
                </a:solidFill>
              </a:defRPr>
            </a:lvl4pPr>
            <a:lvl5pPr algn="ctr">
              <a:lnSpc>
                <a:spcPct val="100000"/>
              </a:lnSpc>
              <a:spcBef>
                <a:spcPts val="0"/>
              </a:spcBef>
              <a:defRPr sz="1400" b="0">
                <a:solidFill>
                  <a:schemeClr val="bg1"/>
                </a:solidFill>
              </a:defRPr>
            </a:lvl5pPr>
          </a:lstStyle>
          <a:p>
            <a:pPr lvl="0"/>
            <a:r>
              <a:rPr lang="de-DE" noProof="0"/>
              <a:t>Textmaster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de-CH" noProof="0" dirty="0"/>
          </a:p>
        </p:txBody>
      </p:sp>
      <p:sp>
        <p:nvSpPr>
          <p:cNvPr id="49" name="Textplatzhalter 40"/>
          <p:cNvSpPr>
            <a:spLocks noGrp="1"/>
          </p:cNvSpPr>
          <p:nvPr userDrawn="1">
            <p:ph type="body" sz="quarter" idx="21"/>
          </p:nvPr>
        </p:nvSpPr>
        <p:spPr>
          <a:xfrm>
            <a:off x="1338531" y="5783584"/>
            <a:ext cx="3312000" cy="216000"/>
          </a:xfrm>
        </p:spPr>
        <p:txBody>
          <a:bodyPr/>
          <a:lstStyle>
            <a:lvl1pPr>
              <a:lnSpc>
                <a:spcPct val="100000"/>
              </a:lnSpc>
              <a:spcBef>
                <a:spcPts val="0"/>
              </a:spcBef>
              <a:defRPr sz="1400" b="0"/>
            </a:lvl1pPr>
            <a:lvl2pPr>
              <a:lnSpc>
                <a:spcPct val="100000"/>
              </a:lnSpc>
              <a:spcBef>
                <a:spcPts val="0"/>
              </a:spcBef>
              <a:defRPr sz="1400" b="0"/>
            </a:lvl2pPr>
            <a:lvl3pPr>
              <a:lnSpc>
                <a:spcPct val="100000"/>
              </a:lnSpc>
              <a:spcBef>
                <a:spcPts val="0"/>
              </a:spcBef>
              <a:defRPr sz="1400" b="0"/>
            </a:lvl3pPr>
            <a:lvl4pPr>
              <a:lnSpc>
                <a:spcPct val="100000"/>
              </a:lnSpc>
              <a:spcBef>
                <a:spcPts val="0"/>
              </a:spcBef>
              <a:defRPr sz="1400" b="0"/>
            </a:lvl4pPr>
            <a:lvl5pPr>
              <a:lnSpc>
                <a:spcPct val="100000"/>
              </a:lnSpc>
              <a:spcBef>
                <a:spcPts val="0"/>
              </a:spcBef>
              <a:defRPr sz="1400" b="0"/>
            </a:lvl5pPr>
          </a:lstStyle>
          <a:p>
            <a:pPr lvl="0"/>
            <a:r>
              <a:rPr lang="de-DE" noProof="0"/>
              <a:t>Textmaster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de-CH" noProof="0" dirty="0"/>
          </a:p>
        </p:txBody>
      </p:sp>
      <p:sp>
        <p:nvSpPr>
          <p:cNvPr id="50" name="Bildplatzhalter 42"/>
          <p:cNvSpPr>
            <a:spLocks noGrp="1" noChangeAspect="1"/>
          </p:cNvSpPr>
          <p:nvPr userDrawn="1">
            <p:ph type="pic" sz="quarter" idx="22"/>
          </p:nvPr>
        </p:nvSpPr>
        <p:spPr>
          <a:xfrm>
            <a:off x="1338532" y="3884862"/>
            <a:ext cx="3312000" cy="1865053"/>
          </a:xfrm>
        </p:spPr>
        <p:txBody>
          <a:bodyPr/>
          <a:lstStyle>
            <a:lvl1pPr>
              <a:defRPr sz="1200" b="0"/>
            </a:lvl1pPr>
          </a:lstStyle>
          <a:p>
            <a:r>
              <a:rPr lang="de-DE" noProof="0"/>
              <a:t>Bild durch Klicken auf Symbol hinzufügen</a:t>
            </a:r>
            <a:endParaRPr lang="de-CH" noProof="0"/>
          </a:p>
        </p:txBody>
      </p:sp>
      <p:sp>
        <p:nvSpPr>
          <p:cNvPr id="51" name="Textplatzhalter 40"/>
          <p:cNvSpPr>
            <a:spLocks noGrp="1"/>
          </p:cNvSpPr>
          <p:nvPr userDrawn="1">
            <p:ph type="body" sz="quarter" idx="23"/>
          </p:nvPr>
        </p:nvSpPr>
        <p:spPr>
          <a:xfrm>
            <a:off x="8111946" y="5783584"/>
            <a:ext cx="3312000" cy="216000"/>
          </a:xfrm>
        </p:spPr>
        <p:txBody>
          <a:bodyPr/>
          <a:lstStyle>
            <a:lvl1pPr>
              <a:lnSpc>
                <a:spcPct val="100000"/>
              </a:lnSpc>
              <a:spcBef>
                <a:spcPts val="0"/>
              </a:spcBef>
              <a:defRPr sz="1400" b="0"/>
            </a:lvl1pPr>
            <a:lvl2pPr>
              <a:lnSpc>
                <a:spcPct val="100000"/>
              </a:lnSpc>
              <a:spcBef>
                <a:spcPts val="0"/>
              </a:spcBef>
              <a:defRPr sz="1400" b="0"/>
            </a:lvl2pPr>
            <a:lvl3pPr>
              <a:lnSpc>
                <a:spcPct val="100000"/>
              </a:lnSpc>
              <a:spcBef>
                <a:spcPts val="0"/>
              </a:spcBef>
              <a:defRPr sz="1400" b="0"/>
            </a:lvl3pPr>
            <a:lvl4pPr>
              <a:lnSpc>
                <a:spcPct val="100000"/>
              </a:lnSpc>
              <a:spcBef>
                <a:spcPts val="0"/>
              </a:spcBef>
              <a:defRPr sz="1400" b="0"/>
            </a:lvl4pPr>
            <a:lvl5pPr>
              <a:lnSpc>
                <a:spcPct val="100000"/>
              </a:lnSpc>
              <a:spcBef>
                <a:spcPts val="0"/>
              </a:spcBef>
              <a:defRPr sz="1400" b="0"/>
            </a:lvl5pPr>
          </a:lstStyle>
          <a:p>
            <a:pPr lvl="0"/>
            <a:r>
              <a:rPr lang="de-DE" noProof="0"/>
              <a:t>Textmaster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de-CH" noProof="0"/>
          </a:p>
        </p:txBody>
      </p:sp>
      <p:sp>
        <p:nvSpPr>
          <p:cNvPr id="52" name="Bildplatzhalter 42"/>
          <p:cNvSpPr>
            <a:spLocks noGrp="1" noChangeAspect="1"/>
          </p:cNvSpPr>
          <p:nvPr userDrawn="1">
            <p:ph type="pic" sz="quarter" idx="24"/>
          </p:nvPr>
        </p:nvSpPr>
        <p:spPr>
          <a:xfrm>
            <a:off x="8111946" y="3884862"/>
            <a:ext cx="3312000" cy="1865053"/>
          </a:xfrm>
        </p:spPr>
        <p:txBody>
          <a:bodyPr/>
          <a:lstStyle>
            <a:lvl1pPr>
              <a:defRPr sz="1200" b="0"/>
            </a:lvl1pPr>
          </a:lstStyle>
          <a:p>
            <a:r>
              <a:rPr lang="de-DE" noProof="0"/>
              <a:t>Bild durch Klicken auf Symbol hinzufügen</a:t>
            </a:r>
            <a:endParaRPr lang="de-CH" noProof="0"/>
          </a:p>
        </p:txBody>
      </p:sp>
      <p:sp>
        <p:nvSpPr>
          <p:cNvPr id="53" name="Textplatzhalter 40"/>
          <p:cNvSpPr>
            <a:spLocks noGrp="1"/>
          </p:cNvSpPr>
          <p:nvPr userDrawn="1">
            <p:ph type="body" sz="quarter" idx="25"/>
          </p:nvPr>
        </p:nvSpPr>
        <p:spPr>
          <a:xfrm>
            <a:off x="4710307" y="5783584"/>
            <a:ext cx="3312000" cy="216000"/>
          </a:xfrm>
        </p:spPr>
        <p:txBody>
          <a:bodyPr/>
          <a:lstStyle>
            <a:lvl1pPr>
              <a:lnSpc>
                <a:spcPct val="100000"/>
              </a:lnSpc>
              <a:spcBef>
                <a:spcPts val="0"/>
              </a:spcBef>
              <a:defRPr sz="1400" b="0"/>
            </a:lvl1pPr>
            <a:lvl2pPr>
              <a:lnSpc>
                <a:spcPct val="100000"/>
              </a:lnSpc>
              <a:spcBef>
                <a:spcPts val="0"/>
              </a:spcBef>
              <a:defRPr sz="1400" b="0"/>
            </a:lvl2pPr>
            <a:lvl3pPr>
              <a:lnSpc>
                <a:spcPct val="100000"/>
              </a:lnSpc>
              <a:spcBef>
                <a:spcPts val="0"/>
              </a:spcBef>
              <a:defRPr sz="1400" b="0"/>
            </a:lvl3pPr>
            <a:lvl4pPr>
              <a:lnSpc>
                <a:spcPct val="100000"/>
              </a:lnSpc>
              <a:spcBef>
                <a:spcPts val="0"/>
              </a:spcBef>
              <a:defRPr sz="1400" b="0"/>
            </a:lvl4pPr>
            <a:lvl5pPr>
              <a:lnSpc>
                <a:spcPct val="100000"/>
              </a:lnSpc>
              <a:spcBef>
                <a:spcPts val="0"/>
              </a:spcBef>
              <a:defRPr sz="1400" b="0"/>
            </a:lvl5pPr>
          </a:lstStyle>
          <a:p>
            <a:pPr lvl="0"/>
            <a:r>
              <a:rPr lang="de-DE" noProof="0"/>
              <a:t>Textmaster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de-CH" noProof="0"/>
          </a:p>
        </p:txBody>
      </p:sp>
      <p:sp>
        <p:nvSpPr>
          <p:cNvPr id="54" name="Bildplatzhalter 42"/>
          <p:cNvSpPr>
            <a:spLocks noGrp="1" noChangeAspect="1"/>
          </p:cNvSpPr>
          <p:nvPr userDrawn="1">
            <p:ph type="pic" sz="quarter" idx="26"/>
          </p:nvPr>
        </p:nvSpPr>
        <p:spPr>
          <a:xfrm>
            <a:off x="4710307" y="3884862"/>
            <a:ext cx="3312000" cy="1865053"/>
          </a:xfrm>
        </p:spPr>
        <p:txBody>
          <a:bodyPr/>
          <a:lstStyle>
            <a:lvl1pPr>
              <a:defRPr sz="1200" b="0"/>
            </a:lvl1pPr>
          </a:lstStyle>
          <a:p>
            <a:r>
              <a:rPr lang="de-DE" noProof="0"/>
              <a:t>Bild durch Klicken auf Symbol hinzufügen</a:t>
            </a:r>
            <a:endParaRPr lang="de-CH" noProof="0"/>
          </a:p>
        </p:txBody>
      </p:sp>
    </p:spTree>
    <p:extLst>
      <p:ext uri="{BB962C8B-B14F-4D97-AF65-F5344CB8AC3E}">
        <p14:creationId xmlns:p14="http://schemas.microsoft.com/office/powerpoint/2010/main" val="289937514"/>
      </p:ext>
    </p:extLst>
  </p:cSld>
  <p:clrMapOvr>
    <a:masterClrMapping/>
  </p:clrMapOvr>
  <p:transition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000"/>
            </a:lvl1pPr>
          </a:lstStyle>
          <a:p>
            <a:r>
              <a:rPr lang="de-CH" dirty="0"/>
              <a:t>2021 | Company presentation</a:t>
            </a:r>
            <a:endParaRPr lang="de-CH" noProof="0" dirty="0"/>
          </a:p>
        </p:txBody>
      </p:sp>
      <p:sp>
        <p:nvSpPr>
          <p:cNvPr id="3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134797-4D42-4D7B-A2FA-12E24A305442}" type="slidenum">
              <a:rPr lang="de-CH" noProof="0" smtClean="0"/>
              <a:pPr>
                <a:defRPr/>
              </a:pPr>
              <a:t>‹#›</a:t>
            </a:fld>
            <a:endParaRPr lang="de-CH" noProof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2"/>
          </p:nvPr>
        </p:nvSpPr>
        <p:spPr>
          <a:xfrm rot="16200000">
            <a:off x="9531571" y="3826449"/>
            <a:ext cx="4683126" cy="28782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de-CH" noProof="1"/>
          </a:p>
        </p:txBody>
      </p:sp>
      <p:pic>
        <p:nvPicPr>
          <p:cNvPr id="5" name="Grafik 9">
            <a:extLst>
              <a:ext uri="{FF2B5EF4-FFF2-40B4-BE49-F238E27FC236}">
                <a16:creationId xmlns:a16="http://schemas.microsoft.com/office/drawing/2014/main" id="{D6CB4C46-A43B-43A7-901E-BDBA173D346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>
            <a:extLst>
              <a:ext uri="{FF2B5EF4-FFF2-40B4-BE49-F238E27FC236}">
                <a16:creationId xmlns:a16="http://schemas.microsoft.com/office/drawing/2014/main" id="{A5C0B95B-B24F-1345-BB64-A8B6464E3A6D}"/>
              </a:ext>
            </a:extLst>
          </p:cNvPr>
          <p:cNvSpPr/>
          <p:nvPr userDrawn="1"/>
        </p:nvSpPr>
        <p:spPr>
          <a:xfrm>
            <a:off x="190500" y="188913"/>
            <a:ext cx="11809413" cy="6480175"/>
          </a:xfrm>
          <a:prstGeom prst="rect">
            <a:avLst/>
          </a:prstGeom>
          <a:solidFill>
            <a:schemeClr val="accent4"/>
          </a:solidFill>
          <a:ln w="3175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endParaRPr lang="fr-FR"/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C394EDEF-D61A-4942-ADB7-47C1FA9254C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50863" y="549275"/>
            <a:ext cx="11088687" cy="5740980"/>
          </a:xfrm>
        </p:spPr>
        <p:txBody>
          <a:bodyPr anchor="ctr"/>
          <a:lstStyle>
            <a:lvl1pPr>
              <a:lnSpc>
                <a:spcPts val="6000"/>
              </a:lnSpc>
              <a:defRPr sz="6000" b="1" i="0">
                <a:solidFill>
                  <a:srgbClr val="00519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de-DE" dirty="0"/>
              <a:t>Name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</a:t>
            </a:r>
            <a:r>
              <a:rPr lang="de-DE" dirty="0" err="1"/>
              <a:t>presentation</a:t>
            </a:r>
            <a:endParaRPr lang="fr-FR" dirty="0"/>
          </a:p>
        </p:txBody>
      </p:sp>
      <p:sp>
        <p:nvSpPr>
          <p:cNvPr id="3" name="Datumsplatzhalter 2">
            <a:extLst>
              <a:ext uri="{FF2B5EF4-FFF2-40B4-BE49-F238E27FC236}">
                <a16:creationId xmlns:a16="http://schemas.microsoft.com/office/drawing/2014/main" id="{A922EB1D-B8DB-834F-9C71-37014E4E9A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l"/>
            <a:r>
              <a:rPr lang="de-CH"/>
              <a:t>2019 | Company presentation</a:t>
            </a:r>
            <a:endParaRPr lang="de-CH" dirty="0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05F1022A-5505-FD42-A479-C8C8DB1739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9B59F80-938F-4AC2-94D1-AF18D35CC961}" type="slidenum">
              <a:rPr lang="de-CH" smtClean="0"/>
              <a:pPr>
                <a:defRPr/>
              </a:pPr>
              <a:t>‹#›</a:t>
            </a:fld>
            <a:endParaRPr lang="de-CH" dirty="0"/>
          </a:p>
        </p:txBody>
      </p:sp>
      <p:pic>
        <p:nvPicPr>
          <p:cNvPr id="5" name="Grafik 4">
            <a:extLst>
              <a:ext uri="{FF2B5EF4-FFF2-40B4-BE49-F238E27FC236}">
                <a16:creationId xmlns:a16="http://schemas.microsoft.com/office/drawing/2014/main" id="{BFB3F1E4-2078-CB4A-8AB2-CD6776D891F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89244"/>
      </p:ext>
    </p:extLst>
  </p:cSld>
  <p:clrMapOvr>
    <a:masterClrMapping/>
  </p:clrMapOvr>
  <p:transition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7"/>
            <a:ext cx="1219061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6296962"/>
      </p:ext>
    </p:extLst>
  </p:cSld>
  <p:clrMapOvr>
    <a:masterClrMapping/>
  </p:clrMapOvr>
  <p:transition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lus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>
          <a:xfrm>
            <a:off x="190500" y="188913"/>
            <a:ext cx="11809413" cy="6480176"/>
          </a:xfrm>
          <a:prstGeom prst="rect">
            <a:avLst/>
          </a:prstGeom>
          <a:solidFill>
            <a:srgbClr val="00519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endParaRPr lang="de-CH"/>
          </a:p>
        </p:txBody>
      </p:sp>
      <p:pic>
        <p:nvPicPr>
          <p:cNvPr id="3" name="Grafik 2" descr="Ein Bild, das Objekt enthält.&#10;&#10;Automatisch generierte Beschreibung">
            <a:extLst>
              <a:ext uri="{FF2B5EF4-FFF2-40B4-BE49-F238E27FC236}">
                <a16:creationId xmlns:a16="http://schemas.microsoft.com/office/drawing/2014/main" id="{A9D3711D-7562-5A43-A324-434F13FE2F8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9431" y="3195836"/>
            <a:ext cx="5713137" cy="515471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07_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FE2FCB3-0BBD-2544-BC76-117D733E27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astertitelformat bearbeiten</a:t>
            </a:r>
            <a:endParaRPr lang="fr-FR" dirty="0"/>
          </a:p>
        </p:txBody>
      </p:sp>
      <p:sp>
        <p:nvSpPr>
          <p:cNvPr id="3" name="Datumsplatzhalter 2">
            <a:extLst>
              <a:ext uri="{FF2B5EF4-FFF2-40B4-BE49-F238E27FC236}">
                <a16:creationId xmlns:a16="http://schemas.microsoft.com/office/drawing/2014/main" id="{025376B7-EABA-974E-B9F2-BAFF49A156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l"/>
            <a:r>
              <a:rPr lang="de-CH"/>
              <a:t>Group Meeting 2019  |  CEO Presentation</a:t>
            </a:r>
            <a:endParaRPr lang="de-CH" dirty="0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CE58907A-3F43-2548-9EBA-6797715ED1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9B59F80-938F-4AC2-94D1-AF18D35CC961}" type="slidenum">
              <a:rPr lang="de-CH" smtClean="0"/>
              <a:pPr>
                <a:defRPr/>
              </a:pPr>
              <a:t>‹#›</a:t>
            </a:fld>
            <a:endParaRPr lang="de-CH" dirty="0"/>
          </a:p>
        </p:txBody>
      </p:sp>
      <p:sp>
        <p:nvSpPr>
          <p:cNvPr id="6" name="Textplatzhalter 5">
            <a:extLst>
              <a:ext uri="{FF2B5EF4-FFF2-40B4-BE49-F238E27FC236}">
                <a16:creationId xmlns:a16="http://schemas.microsoft.com/office/drawing/2014/main" id="{585B3D80-45E7-4A48-9FEB-A4A3C4A935E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50863" y="1628775"/>
            <a:ext cx="11088687" cy="4660900"/>
          </a:xfrm>
        </p:spPr>
        <p:txBody>
          <a:bodyPr/>
          <a:lstStyle>
            <a:lvl1pPr>
              <a:spcBef>
                <a:spcPts val="600"/>
              </a:spcBef>
              <a:defRPr b="0"/>
            </a:lvl1pPr>
            <a:lvl2pPr>
              <a:spcBef>
                <a:spcPts val="600"/>
              </a:spcBef>
              <a:buClr>
                <a:schemeClr val="tx1"/>
              </a:buClr>
              <a:defRPr/>
            </a:lvl2pPr>
            <a:lvl3pPr>
              <a:spcBef>
                <a:spcPts val="600"/>
              </a:spcBef>
              <a:buClr>
                <a:schemeClr val="tx1"/>
              </a:buClr>
              <a:defRPr/>
            </a:lvl3pPr>
            <a:lvl4pPr>
              <a:spcBef>
                <a:spcPts val="600"/>
              </a:spcBef>
              <a:buClr>
                <a:schemeClr val="tx1"/>
              </a:buClr>
              <a:defRPr/>
            </a:lvl4pPr>
            <a:lvl5pPr>
              <a:spcBef>
                <a:spcPts val="600"/>
              </a:spcBef>
              <a:buClr>
                <a:schemeClr val="tx1"/>
              </a:buClr>
              <a:defRPr/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fr-FR" dirty="0"/>
          </a:p>
        </p:txBody>
      </p:sp>
      <p:pic>
        <p:nvPicPr>
          <p:cNvPr id="7" name="Grafik 9">
            <a:extLst>
              <a:ext uri="{FF2B5EF4-FFF2-40B4-BE49-F238E27FC236}">
                <a16:creationId xmlns:a16="http://schemas.microsoft.com/office/drawing/2014/main" id="{3CFB85F4-25BC-4C40-9578-7C8B74540A4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447711"/>
      </p:ext>
    </p:extLst>
  </p:cSld>
  <p:clrMapOvr>
    <a:masterClrMapping/>
  </p:clrMapOvr>
  <p:transition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02_Splash_Screen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7">
            <a:extLst>
              <a:ext uri="{FF2B5EF4-FFF2-40B4-BE49-F238E27FC236}">
                <a16:creationId xmlns:a16="http://schemas.microsoft.com/office/drawing/2014/main" id="{ABEE9F7A-642B-0B47-8BCB-DFDCF94617D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flipH="1">
            <a:off x="190500" y="188912"/>
            <a:ext cx="11809412" cy="6480175"/>
          </a:xfrm>
          <a:prstGeom prst="rect">
            <a:avLst/>
          </a:prstGeom>
        </p:spPr>
      </p:pic>
      <p:sp>
        <p:nvSpPr>
          <p:cNvPr id="9" name="Textfeld 8">
            <a:extLst>
              <a:ext uri="{FF2B5EF4-FFF2-40B4-BE49-F238E27FC236}">
                <a16:creationId xmlns:a16="http://schemas.microsoft.com/office/drawing/2014/main" id="{1378D2D2-79BC-B84A-8BF1-EB85EE6CB9ED}"/>
              </a:ext>
            </a:extLst>
          </p:cNvPr>
          <p:cNvSpPr txBox="1"/>
          <p:nvPr userDrawn="1"/>
        </p:nvSpPr>
        <p:spPr>
          <a:xfrm>
            <a:off x="369888" y="368300"/>
            <a:ext cx="11269662" cy="61214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de-DE" sz="5000" dirty="0" err="1">
                <a:solidFill>
                  <a:schemeClr val="bg1"/>
                </a:solidFill>
              </a:rPr>
              <a:t>Connecting</a:t>
            </a:r>
            <a:r>
              <a:rPr lang="de-DE" sz="5000" dirty="0">
                <a:solidFill>
                  <a:schemeClr val="bg1"/>
                </a:solidFill>
              </a:rPr>
              <a:t> – </a:t>
            </a:r>
            <a:r>
              <a:rPr lang="de-DE" sz="5000" dirty="0" err="1">
                <a:solidFill>
                  <a:schemeClr val="bg1"/>
                </a:solidFill>
              </a:rPr>
              <a:t>today</a:t>
            </a:r>
            <a:r>
              <a:rPr lang="de-DE" sz="5000" dirty="0">
                <a:solidFill>
                  <a:schemeClr val="bg1"/>
                </a:solidFill>
              </a:rPr>
              <a:t> </a:t>
            </a:r>
            <a:r>
              <a:rPr lang="de-DE" sz="5000" dirty="0" err="1">
                <a:solidFill>
                  <a:schemeClr val="bg1"/>
                </a:solidFill>
              </a:rPr>
              <a:t>and</a:t>
            </a:r>
            <a:r>
              <a:rPr lang="de-DE" sz="5000" dirty="0">
                <a:solidFill>
                  <a:schemeClr val="bg1"/>
                </a:solidFill>
              </a:rPr>
              <a:t> </a:t>
            </a:r>
            <a:r>
              <a:rPr lang="de-DE" sz="5000" dirty="0" err="1">
                <a:solidFill>
                  <a:schemeClr val="bg1"/>
                </a:solidFill>
              </a:rPr>
              <a:t>beyond</a:t>
            </a:r>
            <a:r>
              <a:rPr lang="de-DE" sz="5000" dirty="0">
                <a:solidFill>
                  <a:schemeClr val="bg1"/>
                </a:solidFill>
              </a:rPr>
              <a:t> </a:t>
            </a:r>
            <a:endParaRPr lang="fr-FR" sz="5000" baseline="30000" dirty="0">
              <a:solidFill>
                <a:schemeClr val="bg1"/>
              </a:solidFill>
            </a:endParaRPr>
          </a:p>
        </p:txBody>
      </p:sp>
      <p:sp>
        <p:nvSpPr>
          <p:cNvPr id="10" name="Datumsplatzhalter 3">
            <a:extLst>
              <a:ext uri="{FF2B5EF4-FFF2-40B4-BE49-F238E27FC236}">
                <a16:creationId xmlns:a16="http://schemas.microsoft.com/office/drawing/2014/main" id="{1CD3ED20-684F-3E43-9F21-7EBE8EA4097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550863" y="6290255"/>
            <a:ext cx="4854466" cy="227451"/>
          </a:xfrm>
          <a:prstGeom prst="rect">
            <a:avLst/>
          </a:prstGeom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000" b="0">
                <a:solidFill>
                  <a:schemeClr val="bg1"/>
                </a:solidFill>
                <a:cs typeface="Arial" pitchFamily="34" charset="0"/>
              </a:defRPr>
            </a:lvl1pPr>
          </a:lstStyle>
          <a:p>
            <a:pPr algn="l"/>
            <a:r>
              <a:rPr lang="de-CH" dirty="0"/>
              <a:t>Group Meeting 2019  |  CEO </a:t>
            </a:r>
            <a:r>
              <a:rPr lang="de-CH" dirty="0" err="1"/>
              <a:t>Presentation</a:t>
            </a:r>
            <a:endParaRPr lang="de-CH" dirty="0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9261DAAA-EF6C-2F4A-BC57-9A09DF7DF0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1220833" y="6306568"/>
            <a:ext cx="576098" cy="2159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59B59F80-938F-4AC2-94D1-AF18D35CC961}" type="slidenum">
              <a:rPr lang="de-CH" smtClean="0"/>
              <a:pPr>
                <a:defRPr/>
              </a:pPr>
              <a:t>‹#›</a:t>
            </a:fld>
            <a:endParaRPr lang="de-CH" dirty="0"/>
          </a:p>
        </p:txBody>
      </p:sp>
      <p:sp>
        <p:nvSpPr>
          <p:cNvPr id="11" name="Textfeld 10">
            <a:extLst>
              <a:ext uri="{FF2B5EF4-FFF2-40B4-BE49-F238E27FC236}">
                <a16:creationId xmlns:a16="http://schemas.microsoft.com/office/drawing/2014/main" id="{8692F1B5-1C90-0749-ACA4-7C1EFFD85EBB}"/>
              </a:ext>
            </a:extLst>
          </p:cNvPr>
          <p:cNvSpPr txBox="1"/>
          <p:nvPr userDrawn="1"/>
        </p:nvSpPr>
        <p:spPr>
          <a:xfrm>
            <a:off x="10811458" y="3017781"/>
            <a:ext cx="6974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3600" baseline="30000" dirty="0">
                <a:solidFill>
                  <a:schemeClr val="bg1"/>
                </a:solidFill>
              </a:rPr>
              <a:t>®</a:t>
            </a:r>
            <a:endParaRPr lang="fr-FR" sz="3600" dirty="0"/>
          </a:p>
        </p:txBody>
      </p:sp>
    </p:spTree>
    <p:extLst>
      <p:ext uri="{BB962C8B-B14F-4D97-AF65-F5344CB8AC3E}">
        <p14:creationId xmlns:p14="http://schemas.microsoft.com/office/powerpoint/2010/main" val="3665945338"/>
      </p:ext>
    </p:extLst>
  </p:cSld>
  <p:clrMapOvr>
    <a:masterClrMapping/>
  </p:clrMapOvr>
  <p:transition>
    <p:fad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elfolie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4572000"/>
            <a:ext cx="12190615" cy="2286000"/>
          </a:xfrm>
          <a:prstGeom prst="rect">
            <a:avLst/>
          </a:prstGeom>
        </p:spPr>
      </p:pic>
      <p:sp>
        <p:nvSpPr>
          <p:cNvPr id="8" name="Rechteck 7"/>
          <p:cNvSpPr>
            <a:spLocks noChangeArrowheads="1"/>
          </p:cNvSpPr>
          <p:nvPr userDrawn="1"/>
        </p:nvSpPr>
        <p:spPr bwMode="auto">
          <a:xfrm>
            <a:off x="1" y="0"/>
            <a:ext cx="12186180" cy="4473575"/>
          </a:xfrm>
          <a:prstGeom prst="rect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>
              <a:spcBef>
                <a:spcPct val="0"/>
              </a:spcBef>
            </a:pPr>
            <a:endParaRPr lang="en-GB" sz="1800" b="0" noProof="0" dirty="0">
              <a:solidFill>
                <a:srgbClr val="FFFFFF"/>
              </a:solidFill>
              <a:latin typeface="Arial Unicode MS" pitchFamily="34" charset="-128"/>
            </a:endParaRPr>
          </a:p>
        </p:txBody>
      </p:sp>
      <p:sp>
        <p:nvSpPr>
          <p:cNvPr id="63490" name="Titelplatzhalter 1"/>
          <p:cNvSpPr>
            <a:spLocks noGrp="1"/>
          </p:cNvSpPr>
          <p:nvPr>
            <p:ph type="ctrTitle"/>
          </p:nvPr>
        </p:nvSpPr>
        <p:spPr>
          <a:xfrm>
            <a:off x="765174" y="475199"/>
            <a:ext cx="11090849" cy="3998375"/>
          </a:xfrm>
        </p:spPr>
        <p:txBody>
          <a:bodyPr anchor="t"/>
          <a:lstStyle>
            <a:lvl1pPr>
              <a:lnSpc>
                <a:spcPts val="7800"/>
              </a:lnSpc>
              <a:defRPr sz="7200" smtClean="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noProof="0"/>
              <a:t>Titelmasterformat durch Klicken bearbeiten</a:t>
            </a:r>
            <a:endParaRPr lang="en-GB" noProof="0" dirty="0"/>
          </a:p>
        </p:txBody>
      </p:sp>
      <p:sp>
        <p:nvSpPr>
          <p:cNvPr id="2" name="Rectangle 6"/>
          <p:cNvSpPr/>
          <p:nvPr/>
        </p:nvSpPr>
        <p:spPr>
          <a:xfrm>
            <a:off x="11599941" y="0"/>
            <a:ext cx="601055" cy="269875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</a:pPr>
            <a:endParaRPr lang="en-GB" sz="1800" b="0" noProof="0" dirty="0">
              <a:solidFill>
                <a:srgbClr val="FFFFFF"/>
              </a:solidFill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63502" name="Rectangle 14"/>
          <p:cNvSpPr>
            <a:spLocks noGrp="1" noChangeArrowheads="1"/>
          </p:cNvSpPr>
          <p:nvPr>
            <p:ph type="dt" sz="quarter" idx="2"/>
          </p:nvPr>
        </p:nvSpPr>
        <p:spPr bwMode="white">
          <a:xfrm>
            <a:off x="765174" y="6203950"/>
            <a:ext cx="7058025" cy="2159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sz="1200">
                <a:solidFill>
                  <a:schemeClr val="bg1"/>
                </a:solidFill>
                <a:cs typeface="Arial Unicode MS" pitchFamily="34" charset="-128"/>
              </a:defRPr>
            </a:lvl1pPr>
          </a:lstStyle>
          <a:p>
            <a:pPr algn="l"/>
            <a:endParaRPr lang="en-GB" dirty="0"/>
          </a:p>
        </p:txBody>
      </p:sp>
      <p:sp>
        <p:nvSpPr>
          <p:cNvPr id="63503" name="Rectangle 15"/>
          <p:cNvSpPr>
            <a:spLocks noGrp="1" noChangeArrowheads="1"/>
          </p:cNvSpPr>
          <p:nvPr>
            <p:ph type="subTitle" sz="quarter" idx="1"/>
          </p:nvPr>
        </p:nvSpPr>
        <p:spPr bwMode="white">
          <a:xfrm>
            <a:off x="765174" y="4724401"/>
            <a:ext cx="7058025" cy="1152525"/>
          </a:xfrm>
        </p:spPr>
        <p:txBody>
          <a:bodyPr/>
          <a:lstStyle>
            <a:lvl1pPr>
              <a:lnSpc>
                <a:spcPct val="100000"/>
              </a:lnSpc>
              <a:spcBef>
                <a:spcPct val="0"/>
              </a:spcBef>
              <a:defRPr sz="1200" b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noProof="0"/>
              <a:t>Formatvorlage des Untertitelmasters durch Klicken bearbeiten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275453345"/>
      </p:ext>
    </p:extLst>
  </p:cSld>
  <p:clrMapOvr>
    <a:masterClrMapping/>
  </p:clrMapOvr>
  <p:transition>
    <p:fad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Title Slide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59F23531-9F9C-49D8-87D7-35D45C14B6A8}"/>
              </a:ext>
            </a:extLst>
          </p:cNvPr>
          <p:cNvSpPr>
            <a:spLocks/>
          </p:cNvSpPr>
          <p:nvPr userDrawn="1"/>
        </p:nvSpPr>
        <p:spPr bwMode="gray">
          <a:xfrm>
            <a:off x="190476" y="188914"/>
            <a:ext cx="11807876" cy="6480175"/>
          </a:xfrm>
          <a:prstGeom prst="rect">
            <a:avLst/>
          </a:prstGeom>
          <a:solidFill>
            <a:srgbClr val="EBE6E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C14592C-7B24-4F44-BB40-5A4555A2A68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50792" y="549275"/>
            <a:ext cx="11087244" cy="5740980"/>
          </a:xfrm>
        </p:spPr>
        <p:txBody>
          <a:bodyPr anchor="ctr" anchorCtr="0"/>
          <a:lstStyle>
            <a:lvl1pPr algn="l">
              <a:lnSpc>
                <a:spcPct val="83000"/>
              </a:lnSpc>
              <a:tabLst>
                <a:tab pos="5114414" algn="l"/>
              </a:tabLst>
              <a:defRPr sz="5999">
                <a:solidFill>
                  <a:srgbClr val="365888"/>
                </a:solidFill>
              </a:defRPr>
            </a:lvl1pPr>
          </a:lstStyle>
          <a:p>
            <a:r>
              <a:rPr lang="en-US" err="1"/>
              <a:t>Titelmasterformat</a:t>
            </a:r>
            <a:r>
              <a:rPr lang="en-US"/>
              <a:t> </a:t>
            </a:r>
            <a:r>
              <a:rPr lang="en-US" err="1"/>
              <a:t>durch</a:t>
            </a:r>
            <a:r>
              <a:rPr lang="en-US"/>
              <a:t> </a:t>
            </a:r>
            <a:r>
              <a:rPr lang="en-US" err="1"/>
              <a:t>Klicken</a:t>
            </a:r>
            <a:r>
              <a:rPr lang="en-US"/>
              <a:t> </a:t>
            </a:r>
            <a:r>
              <a:rPr lang="en-US" err="1"/>
              <a:t>bearbeiten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AE7BF3-B2D9-4662-90A0-C592B02A41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y 9, 2023 | HS-CUBO &amp; DTAG Workshop on 25/100G TRX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D47ACFA-B02C-45EC-877E-ADF678F336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ACF0CA-D4AA-428D-902D-AD80D6525C8F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D613D00E-8706-4898-ACB4-A47A1122E97B}"/>
              </a:ext>
            </a:extLst>
          </p:cNvPr>
          <p:cNvGrpSpPr>
            <a:grpSpLocks noChangeAspect="1"/>
          </p:cNvGrpSpPr>
          <p:nvPr userDrawn="1">
            <p:custDataLst>
              <p:tags r:id="rId2"/>
            </p:custDataLst>
          </p:nvPr>
        </p:nvGrpSpPr>
        <p:grpSpPr>
          <a:xfrm>
            <a:off x="9823524" y="371243"/>
            <a:ext cx="1994140" cy="179995"/>
            <a:chOff x="6511594" y="2904064"/>
            <a:chExt cx="4749355" cy="428625"/>
          </a:xfrm>
          <a:solidFill>
            <a:srgbClr val="365888"/>
          </a:solidFill>
        </p:grpSpPr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0AA18F00-B2A3-4A6B-8618-A43C1AFC8B41}"/>
                </a:ext>
              </a:extLst>
            </p:cNvPr>
            <p:cNvSpPr/>
            <p:nvPr/>
          </p:nvSpPr>
          <p:spPr>
            <a:xfrm>
              <a:off x="6511594" y="2910269"/>
              <a:ext cx="381000" cy="409575"/>
            </a:xfrm>
            <a:custGeom>
              <a:avLst/>
              <a:gdLst>
                <a:gd name="connsiteX0" fmla="*/ 0 w 381000"/>
                <a:gd name="connsiteY0" fmla="*/ 0 h 409575"/>
                <a:gd name="connsiteX1" fmla="*/ 146113 w 381000"/>
                <a:gd name="connsiteY1" fmla="*/ 0 h 409575"/>
                <a:gd name="connsiteX2" fmla="*/ 146113 w 381000"/>
                <a:gd name="connsiteY2" fmla="*/ 140589 h 409575"/>
                <a:gd name="connsiteX3" fmla="*/ 239078 w 381000"/>
                <a:gd name="connsiteY3" fmla="*/ 140589 h 409575"/>
                <a:gd name="connsiteX4" fmla="*/ 239078 w 381000"/>
                <a:gd name="connsiteY4" fmla="*/ 0 h 409575"/>
                <a:gd name="connsiteX5" fmla="*/ 385191 w 381000"/>
                <a:gd name="connsiteY5" fmla="*/ 0 h 409575"/>
                <a:gd name="connsiteX6" fmla="*/ 385191 w 381000"/>
                <a:gd name="connsiteY6" fmla="*/ 417290 h 409575"/>
                <a:gd name="connsiteX7" fmla="*/ 239078 w 381000"/>
                <a:gd name="connsiteY7" fmla="*/ 417290 h 409575"/>
                <a:gd name="connsiteX8" fmla="*/ 239078 w 381000"/>
                <a:gd name="connsiteY8" fmla="*/ 271939 h 409575"/>
                <a:gd name="connsiteX9" fmla="*/ 146113 w 381000"/>
                <a:gd name="connsiteY9" fmla="*/ 271939 h 409575"/>
                <a:gd name="connsiteX10" fmla="*/ 146113 w 381000"/>
                <a:gd name="connsiteY10" fmla="*/ 416909 h 409575"/>
                <a:gd name="connsiteX11" fmla="*/ 0 w 381000"/>
                <a:gd name="connsiteY11" fmla="*/ 416909 h 409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381000" h="409575">
                  <a:moveTo>
                    <a:pt x="0" y="0"/>
                  </a:moveTo>
                  <a:lnTo>
                    <a:pt x="146113" y="0"/>
                  </a:lnTo>
                  <a:lnTo>
                    <a:pt x="146113" y="140589"/>
                  </a:lnTo>
                  <a:lnTo>
                    <a:pt x="239078" y="140589"/>
                  </a:lnTo>
                  <a:lnTo>
                    <a:pt x="239078" y="0"/>
                  </a:lnTo>
                  <a:lnTo>
                    <a:pt x="385191" y="0"/>
                  </a:lnTo>
                  <a:lnTo>
                    <a:pt x="385191" y="417290"/>
                  </a:lnTo>
                  <a:lnTo>
                    <a:pt x="239078" y="417290"/>
                  </a:lnTo>
                  <a:lnTo>
                    <a:pt x="239078" y="271939"/>
                  </a:lnTo>
                  <a:lnTo>
                    <a:pt x="146113" y="271939"/>
                  </a:lnTo>
                  <a:lnTo>
                    <a:pt x="146113" y="416909"/>
                  </a:lnTo>
                  <a:lnTo>
                    <a:pt x="0" y="416909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sz="1200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F767F97B-A65C-4988-9842-E3F34B70734B}"/>
                </a:ext>
              </a:extLst>
            </p:cNvPr>
            <p:cNvSpPr/>
            <p:nvPr/>
          </p:nvSpPr>
          <p:spPr>
            <a:xfrm>
              <a:off x="6950410" y="2910840"/>
              <a:ext cx="381000" cy="419100"/>
            </a:xfrm>
            <a:custGeom>
              <a:avLst/>
              <a:gdLst>
                <a:gd name="connsiteX0" fmla="*/ 386334 w 381000"/>
                <a:gd name="connsiteY0" fmla="*/ 0 h 419100"/>
                <a:gd name="connsiteX1" fmla="*/ 386334 w 381000"/>
                <a:gd name="connsiteY1" fmla="*/ 246793 h 419100"/>
                <a:gd name="connsiteX2" fmla="*/ 193167 w 381000"/>
                <a:gd name="connsiteY2" fmla="*/ 423863 h 419100"/>
                <a:gd name="connsiteX3" fmla="*/ 0 w 381000"/>
                <a:gd name="connsiteY3" fmla="*/ 246793 h 419100"/>
                <a:gd name="connsiteX4" fmla="*/ 0 w 381000"/>
                <a:gd name="connsiteY4" fmla="*/ 0 h 419100"/>
                <a:gd name="connsiteX5" fmla="*/ 151638 w 381000"/>
                <a:gd name="connsiteY5" fmla="*/ 0 h 419100"/>
                <a:gd name="connsiteX6" fmla="*/ 151638 w 381000"/>
                <a:gd name="connsiteY6" fmla="*/ 232410 h 419100"/>
                <a:gd name="connsiteX7" fmla="*/ 193167 w 381000"/>
                <a:gd name="connsiteY7" fmla="*/ 293846 h 419100"/>
                <a:gd name="connsiteX8" fmla="*/ 234696 w 381000"/>
                <a:gd name="connsiteY8" fmla="*/ 232410 h 419100"/>
                <a:gd name="connsiteX9" fmla="*/ 234696 w 381000"/>
                <a:gd name="connsiteY9" fmla="*/ 0 h 4191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81000" h="419100">
                  <a:moveTo>
                    <a:pt x="386334" y="0"/>
                  </a:moveTo>
                  <a:lnTo>
                    <a:pt x="386334" y="246793"/>
                  </a:lnTo>
                  <a:cubicBezTo>
                    <a:pt x="386334" y="368522"/>
                    <a:pt x="310134" y="423863"/>
                    <a:pt x="193167" y="423863"/>
                  </a:cubicBezTo>
                  <a:cubicBezTo>
                    <a:pt x="76200" y="423863"/>
                    <a:pt x="0" y="368522"/>
                    <a:pt x="0" y="246793"/>
                  </a:cubicBezTo>
                  <a:lnTo>
                    <a:pt x="0" y="0"/>
                  </a:lnTo>
                  <a:lnTo>
                    <a:pt x="151638" y="0"/>
                  </a:lnTo>
                  <a:lnTo>
                    <a:pt x="151638" y="232410"/>
                  </a:lnTo>
                  <a:cubicBezTo>
                    <a:pt x="151638" y="265081"/>
                    <a:pt x="152686" y="293846"/>
                    <a:pt x="193167" y="293846"/>
                  </a:cubicBezTo>
                  <a:cubicBezTo>
                    <a:pt x="233648" y="293846"/>
                    <a:pt x="234696" y="265271"/>
                    <a:pt x="234696" y="232410"/>
                  </a:cubicBezTo>
                  <a:lnTo>
                    <a:pt x="234696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sz="1200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6293917A-1478-40B6-92E3-6DAB833C1293}"/>
                </a:ext>
              </a:extLst>
            </p:cNvPr>
            <p:cNvSpPr/>
            <p:nvPr/>
          </p:nvSpPr>
          <p:spPr>
            <a:xfrm>
              <a:off x="7389894" y="2910269"/>
              <a:ext cx="352425" cy="409575"/>
            </a:xfrm>
            <a:custGeom>
              <a:avLst/>
              <a:gdLst>
                <a:gd name="connsiteX0" fmla="*/ 0 w 352425"/>
                <a:gd name="connsiteY0" fmla="*/ 0 h 409575"/>
                <a:gd name="connsiteX1" fmla="*/ 176498 w 352425"/>
                <a:gd name="connsiteY1" fmla="*/ 0 h 409575"/>
                <a:gd name="connsiteX2" fmla="*/ 339757 w 352425"/>
                <a:gd name="connsiteY2" fmla="*/ 115633 h 409575"/>
                <a:gd name="connsiteX3" fmla="*/ 284988 w 352425"/>
                <a:gd name="connsiteY3" fmla="*/ 199739 h 409575"/>
                <a:gd name="connsiteX4" fmla="*/ 284988 w 352425"/>
                <a:gd name="connsiteY4" fmla="*/ 203073 h 409575"/>
                <a:gd name="connsiteX5" fmla="*/ 359093 w 352425"/>
                <a:gd name="connsiteY5" fmla="*/ 302133 h 409575"/>
                <a:gd name="connsiteX6" fmla="*/ 206693 w 352425"/>
                <a:gd name="connsiteY6" fmla="*/ 417290 h 409575"/>
                <a:gd name="connsiteX7" fmla="*/ 0 w 352425"/>
                <a:gd name="connsiteY7" fmla="*/ 417290 h 409575"/>
                <a:gd name="connsiteX8" fmla="*/ 154400 w 352425"/>
                <a:gd name="connsiteY8" fmla="*/ 160496 h 409575"/>
                <a:gd name="connsiteX9" fmla="*/ 201454 w 352425"/>
                <a:gd name="connsiteY9" fmla="*/ 129540 h 409575"/>
                <a:gd name="connsiteX10" fmla="*/ 151067 w 352425"/>
                <a:gd name="connsiteY10" fmla="*/ 100965 h 409575"/>
                <a:gd name="connsiteX11" fmla="*/ 140589 w 352425"/>
                <a:gd name="connsiteY11" fmla="*/ 100965 h 409575"/>
                <a:gd name="connsiteX12" fmla="*/ 140589 w 352425"/>
                <a:gd name="connsiteY12" fmla="*/ 160687 h 409575"/>
                <a:gd name="connsiteX13" fmla="*/ 140589 w 352425"/>
                <a:gd name="connsiteY13" fmla="*/ 317659 h 409575"/>
                <a:gd name="connsiteX14" fmla="*/ 157734 w 352425"/>
                <a:gd name="connsiteY14" fmla="*/ 317659 h 409575"/>
                <a:gd name="connsiteX15" fmla="*/ 218599 w 352425"/>
                <a:gd name="connsiteY15" fmla="*/ 282797 h 409575"/>
                <a:gd name="connsiteX16" fmla="*/ 155543 w 352425"/>
                <a:gd name="connsiteY16" fmla="*/ 248507 h 409575"/>
                <a:gd name="connsiteX17" fmla="*/ 140589 w 352425"/>
                <a:gd name="connsiteY17" fmla="*/ 248507 h 409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352425" h="409575">
                  <a:moveTo>
                    <a:pt x="0" y="0"/>
                  </a:moveTo>
                  <a:lnTo>
                    <a:pt x="176498" y="0"/>
                  </a:lnTo>
                  <a:cubicBezTo>
                    <a:pt x="257366" y="0"/>
                    <a:pt x="339757" y="19050"/>
                    <a:pt x="339757" y="115633"/>
                  </a:cubicBezTo>
                  <a:cubicBezTo>
                    <a:pt x="339757" y="152114"/>
                    <a:pt x="321469" y="188119"/>
                    <a:pt x="284988" y="199739"/>
                  </a:cubicBezTo>
                  <a:lnTo>
                    <a:pt x="284988" y="203073"/>
                  </a:lnTo>
                  <a:cubicBezTo>
                    <a:pt x="330327" y="219170"/>
                    <a:pt x="359093" y="252317"/>
                    <a:pt x="359093" y="302133"/>
                  </a:cubicBezTo>
                  <a:cubicBezTo>
                    <a:pt x="359093" y="387858"/>
                    <a:pt x="279368" y="417290"/>
                    <a:pt x="206693" y="417290"/>
                  </a:cubicBezTo>
                  <a:lnTo>
                    <a:pt x="0" y="417290"/>
                  </a:lnTo>
                  <a:close/>
                  <a:moveTo>
                    <a:pt x="154400" y="160496"/>
                  </a:moveTo>
                  <a:cubicBezTo>
                    <a:pt x="176498" y="160496"/>
                    <a:pt x="201454" y="158305"/>
                    <a:pt x="201454" y="129540"/>
                  </a:cubicBezTo>
                  <a:cubicBezTo>
                    <a:pt x="201454" y="98584"/>
                    <a:pt x="172879" y="100965"/>
                    <a:pt x="151067" y="100965"/>
                  </a:cubicBezTo>
                  <a:lnTo>
                    <a:pt x="140589" y="100965"/>
                  </a:lnTo>
                  <a:lnTo>
                    <a:pt x="140589" y="160687"/>
                  </a:lnTo>
                  <a:close/>
                  <a:moveTo>
                    <a:pt x="140589" y="317659"/>
                  </a:moveTo>
                  <a:lnTo>
                    <a:pt x="157734" y="317659"/>
                  </a:lnTo>
                  <a:cubicBezTo>
                    <a:pt x="182594" y="317659"/>
                    <a:pt x="218599" y="317087"/>
                    <a:pt x="218599" y="282797"/>
                  </a:cubicBezTo>
                  <a:cubicBezTo>
                    <a:pt x="218599" y="248507"/>
                    <a:pt x="179832" y="248507"/>
                    <a:pt x="155543" y="248507"/>
                  </a:cubicBezTo>
                  <a:lnTo>
                    <a:pt x="140589" y="248507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sz="1200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38F3CEE9-0415-44DB-BFAB-8D1E6A30A91D}"/>
                </a:ext>
              </a:extLst>
            </p:cNvPr>
            <p:cNvSpPr/>
            <p:nvPr/>
          </p:nvSpPr>
          <p:spPr>
            <a:xfrm>
              <a:off x="7791753" y="2910269"/>
              <a:ext cx="276225" cy="409575"/>
            </a:xfrm>
            <a:custGeom>
              <a:avLst/>
              <a:gdLst>
                <a:gd name="connsiteX0" fmla="*/ 0 w 276225"/>
                <a:gd name="connsiteY0" fmla="*/ 0 h 409575"/>
                <a:gd name="connsiteX1" fmla="*/ 280606 w 276225"/>
                <a:gd name="connsiteY1" fmla="*/ 0 h 409575"/>
                <a:gd name="connsiteX2" fmla="*/ 280606 w 276225"/>
                <a:gd name="connsiteY2" fmla="*/ 114300 h 409575"/>
                <a:gd name="connsiteX3" fmla="*/ 152686 w 276225"/>
                <a:gd name="connsiteY3" fmla="*/ 114300 h 409575"/>
                <a:gd name="connsiteX4" fmla="*/ 152686 w 276225"/>
                <a:gd name="connsiteY4" fmla="*/ 154210 h 409575"/>
                <a:gd name="connsiteX5" fmla="*/ 269462 w 276225"/>
                <a:gd name="connsiteY5" fmla="*/ 154210 h 409575"/>
                <a:gd name="connsiteX6" fmla="*/ 269462 w 276225"/>
                <a:gd name="connsiteY6" fmla="*/ 262414 h 409575"/>
                <a:gd name="connsiteX7" fmla="*/ 152686 w 276225"/>
                <a:gd name="connsiteY7" fmla="*/ 262414 h 409575"/>
                <a:gd name="connsiteX8" fmla="*/ 152686 w 276225"/>
                <a:gd name="connsiteY8" fmla="*/ 303371 h 409575"/>
                <a:gd name="connsiteX9" fmla="*/ 284607 w 276225"/>
                <a:gd name="connsiteY9" fmla="*/ 303371 h 409575"/>
                <a:gd name="connsiteX10" fmla="*/ 284607 w 276225"/>
                <a:gd name="connsiteY10" fmla="*/ 417671 h 409575"/>
                <a:gd name="connsiteX11" fmla="*/ 0 w 276225"/>
                <a:gd name="connsiteY11" fmla="*/ 417671 h 409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76225" h="409575">
                  <a:moveTo>
                    <a:pt x="0" y="0"/>
                  </a:moveTo>
                  <a:lnTo>
                    <a:pt x="280606" y="0"/>
                  </a:lnTo>
                  <a:lnTo>
                    <a:pt x="280606" y="114300"/>
                  </a:lnTo>
                  <a:lnTo>
                    <a:pt x="152686" y="114300"/>
                  </a:lnTo>
                  <a:lnTo>
                    <a:pt x="152686" y="154210"/>
                  </a:lnTo>
                  <a:lnTo>
                    <a:pt x="269462" y="154210"/>
                  </a:lnTo>
                  <a:lnTo>
                    <a:pt x="269462" y="262414"/>
                  </a:lnTo>
                  <a:lnTo>
                    <a:pt x="152686" y="262414"/>
                  </a:lnTo>
                  <a:lnTo>
                    <a:pt x="152686" y="303371"/>
                  </a:lnTo>
                  <a:lnTo>
                    <a:pt x="284607" y="303371"/>
                  </a:lnTo>
                  <a:lnTo>
                    <a:pt x="284607" y="417671"/>
                  </a:lnTo>
                  <a:lnTo>
                    <a:pt x="0" y="417671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sz="1200"/>
            </a:p>
          </p:txBody>
        </p:sp>
        <p:sp>
          <p:nvSpPr>
            <p:cNvPr id="14" name="Freeform: Shape 13">
              <a:extLst>
                <a:ext uri="{FF2B5EF4-FFF2-40B4-BE49-F238E27FC236}">
                  <a16:creationId xmlns:a16="http://schemas.microsoft.com/office/drawing/2014/main" id="{8C604898-FEEB-47E7-A8A5-D7A25B6A8C35}"/>
                </a:ext>
              </a:extLst>
            </p:cNvPr>
            <p:cNvSpPr/>
            <p:nvPr/>
          </p:nvSpPr>
          <p:spPr>
            <a:xfrm>
              <a:off x="8131510" y="2910269"/>
              <a:ext cx="390525" cy="409575"/>
            </a:xfrm>
            <a:custGeom>
              <a:avLst/>
              <a:gdLst>
                <a:gd name="connsiteX0" fmla="*/ 0 w 390525"/>
                <a:gd name="connsiteY0" fmla="*/ 0 h 409575"/>
                <a:gd name="connsiteX1" fmla="*/ 182975 w 390525"/>
                <a:gd name="connsiteY1" fmla="*/ 0 h 409575"/>
                <a:gd name="connsiteX2" fmla="*/ 356711 w 390525"/>
                <a:gd name="connsiteY2" fmla="*/ 145066 h 409575"/>
                <a:gd name="connsiteX3" fmla="*/ 275939 w 390525"/>
                <a:gd name="connsiteY3" fmla="*/ 253460 h 409575"/>
                <a:gd name="connsiteX4" fmla="*/ 275939 w 390525"/>
                <a:gd name="connsiteY4" fmla="*/ 256794 h 409575"/>
                <a:gd name="connsiteX5" fmla="*/ 301371 w 390525"/>
                <a:gd name="connsiteY5" fmla="*/ 281749 h 409575"/>
                <a:gd name="connsiteX6" fmla="*/ 392525 w 390525"/>
                <a:gd name="connsiteY6" fmla="*/ 417290 h 409575"/>
                <a:gd name="connsiteX7" fmla="*/ 217551 w 390525"/>
                <a:gd name="connsiteY7" fmla="*/ 417290 h 409575"/>
                <a:gd name="connsiteX8" fmla="*/ 150876 w 390525"/>
                <a:gd name="connsiteY8" fmla="*/ 283369 h 409575"/>
                <a:gd name="connsiteX9" fmla="*/ 148114 w 390525"/>
                <a:gd name="connsiteY9" fmla="*/ 283369 h 409575"/>
                <a:gd name="connsiteX10" fmla="*/ 148114 w 390525"/>
                <a:gd name="connsiteY10" fmla="*/ 417290 h 409575"/>
                <a:gd name="connsiteX11" fmla="*/ 0 w 390525"/>
                <a:gd name="connsiteY11" fmla="*/ 417290 h 409575"/>
                <a:gd name="connsiteX12" fmla="*/ 148304 w 390525"/>
                <a:gd name="connsiteY12" fmla="*/ 184880 h 409575"/>
                <a:gd name="connsiteX13" fmla="*/ 158782 w 390525"/>
                <a:gd name="connsiteY13" fmla="*/ 184880 h 409575"/>
                <a:gd name="connsiteX14" fmla="*/ 208597 w 390525"/>
                <a:gd name="connsiteY14" fmla="*/ 150019 h 409575"/>
                <a:gd name="connsiteX15" fmla="*/ 159925 w 390525"/>
                <a:gd name="connsiteY15" fmla="*/ 114014 h 409575"/>
                <a:gd name="connsiteX16" fmla="*/ 148304 w 390525"/>
                <a:gd name="connsiteY16" fmla="*/ 114014 h 409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90525" h="409575">
                  <a:moveTo>
                    <a:pt x="0" y="0"/>
                  </a:moveTo>
                  <a:lnTo>
                    <a:pt x="182975" y="0"/>
                  </a:lnTo>
                  <a:cubicBezTo>
                    <a:pt x="276987" y="0"/>
                    <a:pt x="356711" y="39814"/>
                    <a:pt x="356711" y="145066"/>
                  </a:cubicBezTo>
                  <a:cubicBezTo>
                    <a:pt x="356711" y="208121"/>
                    <a:pt x="332422" y="234696"/>
                    <a:pt x="275939" y="253460"/>
                  </a:cubicBezTo>
                  <a:lnTo>
                    <a:pt x="275939" y="256794"/>
                  </a:lnTo>
                  <a:cubicBezTo>
                    <a:pt x="285745" y="263640"/>
                    <a:pt x="294340" y="272075"/>
                    <a:pt x="301371" y="281749"/>
                  </a:cubicBezTo>
                  <a:lnTo>
                    <a:pt x="392525" y="417290"/>
                  </a:lnTo>
                  <a:lnTo>
                    <a:pt x="217551" y="417290"/>
                  </a:lnTo>
                  <a:lnTo>
                    <a:pt x="150876" y="283369"/>
                  </a:lnTo>
                  <a:lnTo>
                    <a:pt x="148114" y="283369"/>
                  </a:lnTo>
                  <a:lnTo>
                    <a:pt x="148114" y="417290"/>
                  </a:lnTo>
                  <a:lnTo>
                    <a:pt x="0" y="417290"/>
                  </a:lnTo>
                  <a:close/>
                  <a:moveTo>
                    <a:pt x="148304" y="184880"/>
                  </a:moveTo>
                  <a:lnTo>
                    <a:pt x="158782" y="184880"/>
                  </a:lnTo>
                  <a:cubicBezTo>
                    <a:pt x="183737" y="184880"/>
                    <a:pt x="208597" y="180975"/>
                    <a:pt x="208597" y="150019"/>
                  </a:cubicBezTo>
                  <a:cubicBezTo>
                    <a:pt x="208597" y="119063"/>
                    <a:pt x="185928" y="114014"/>
                    <a:pt x="159925" y="114014"/>
                  </a:cubicBezTo>
                  <a:lnTo>
                    <a:pt x="148304" y="114014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sz="1200"/>
            </a:p>
          </p:txBody>
        </p:sp>
        <p:sp>
          <p:nvSpPr>
            <p:cNvPr id="15" name="Freeform: Shape 14">
              <a:extLst>
                <a:ext uri="{FF2B5EF4-FFF2-40B4-BE49-F238E27FC236}">
                  <a16:creationId xmlns:a16="http://schemas.microsoft.com/office/drawing/2014/main" id="{CFBE477C-75CF-4687-B5C8-CC9CB27153B7}"/>
                </a:ext>
              </a:extLst>
            </p:cNvPr>
            <p:cNvSpPr/>
            <p:nvPr/>
          </p:nvSpPr>
          <p:spPr>
            <a:xfrm>
              <a:off x="8784163" y="2904064"/>
              <a:ext cx="333375" cy="428625"/>
            </a:xfrm>
            <a:custGeom>
              <a:avLst/>
              <a:gdLst>
                <a:gd name="connsiteX0" fmla="*/ 46578 w 333375"/>
                <a:gd name="connsiteY0" fmla="*/ 274523 h 428625"/>
                <a:gd name="connsiteX1" fmla="*/ 54293 w 333375"/>
                <a:gd name="connsiteY1" fmla="*/ 280619 h 428625"/>
                <a:gd name="connsiteX2" fmla="*/ 148876 w 333375"/>
                <a:gd name="connsiteY2" fmla="*/ 318719 h 428625"/>
                <a:gd name="connsiteX3" fmla="*/ 187643 w 333375"/>
                <a:gd name="connsiteY3" fmla="*/ 293859 h 428625"/>
                <a:gd name="connsiteX4" fmla="*/ 153829 w 333375"/>
                <a:gd name="connsiteY4" fmla="*/ 270618 h 428625"/>
                <a:gd name="connsiteX5" fmla="*/ 123444 w 333375"/>
                <a:gd name="connsiteY5" fmla="*/ 265094 h 428625"/>
                <a:gd name="connsiteX6" fmla="*/ 14383 w 333375"/>
                <a:gd name="connsiteY6" fmla="*/ 154413 h 428625"/>
                <a:gd name="connsiteX7" fmla="*/ 195358 w 333375"/>
                <a:gd name="connsiteY7" fmla="*/ 13 h 428625"/>
                <a:gd name="connsiteX8" fmla="*/ 327661 w 333375"/>
                <a:gd name="connsiteY8" fmla="*/ 36589 h 428625"/>
                <a:gd name="connsiteX9" fmla="*/ 286703 w 333375"/>
                <a:gd name="connsiteY9" fmla="*/ 143364 h 428625"/>
                <a:gd name="connsiteX10" fmla="*/ 198692 w 333375"/>
                <a:gd name="connsiteY10" fmla="*/ 111836 h 428625"/>
                <a:gd name="connsiteX11" fmla="*/ 166021 w 333375"/>
                <a:gd name="connsiteY11" fmla="*/ 133934 h 428625"/>
                <a:gd name="connsiteX12" fmla="*/ 196501 w 333375"/>
                <a:gd name="connsiteY12" fmla="*/ 154413 h 428625"/>
                <a:gd name="connsiteX13" fmla="*/ 230791 w 333375"/>
                <a:gd name="connsiteY13" fmla="*/ 162128 h 428625"/>
                <a:gd name="connsiteX14" fmla="*/ 341471 w 333375"/>
                <a:gd name="connsiteY14" fmla="*/ 281667 h 428625"/>
                <a:gd name="connsiteX15" fmla="*/ 160496 w 333375"/>
                <a:gd name="connsiteY15" fmla="*/ 430543 h 428625"/>
                <a:gd name="connsiteX16" fmla="*/ 0 w 333375"/>
                <a:gd name="connsiteY16" fmla="*/ 392443 h 428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33375" h="428625">
                  <a:moveTo>
                    <a:pt x="46578" y="274523"/>
                  </a:moveTo>
                  <a:lnTo>
                    <a:pt x="54293" y="280619"/>
                  </a:lnTo>
                  <a:cubicBezTo>
                    <a:pt x="81439" y="301670"/>
                    <a:pt x="114110" y="318719"/>
                    <a:pt x="148876" y="318719"/>
                  </a:cubicBezTo>
                  <a:cubicBezTo>
                    <a:pt x="163830" y="318719"/>
                    <a:pt x="187643" y="312623"/>
                    <a:pt x="187643" y="293859"/>
                  </a:cubicBezTo>
                  <a:cubicBezTo>
                    <a:pt x="187643" y="275095"/>
                    <a:pt x="167735" y="273380"/>
                    <a:pt x="153829" y="270618"/>
                  </a:cubicBezTo>
                  <a:lnTo>
                    <a:pt x="123444" y="265094"/>
                  </a:lnTo>
                  <a:cubicBezTo>
                    <a:pt x="64199" y="254521"/>
                    <a:pt x="14383" y="219755"/>
                    <a:pt x="14383" y="154413"/>
                  </a:cubicBezTo>
                  <a:cubicBezTo>
                    <a:pt x="14383" y="55353"/>
                    <a:pt x="104585" y="13"/>
                    <a:pt x="195358" y="13"/>
                  </a:cubicBezTo>
                  <a:cubicBezTo>
                    <a:pt x="242018" y="-459"/>
                    <a:pt x="287868" y="12217"/>
                    <a:pt x="327661" y="36589"/>
                  </a:cubicBezTo>
                  <a:lnTo>
                    <a:pt x="286703" y="143364"/>
                  </a:lnTo>
                  <a:cubicBezTo>
                    <a:pt x="261234" y="124187"/>
                    <a:pt x="230544" y="113193"/>
                    <a:pt x="198692" y="111836"/>
                  </a:cubicBezTo>
                  <a:cubicBezTo>
                    <a:pt x="185452" y="111836"/>
                    <a:pt x="166021" y="116789"/>
                    <a:pt x="166021" y="133934"/>
                  </a:cubicBezTo>
                  <a:cubicBezTo>
                    <a:pt x="166021" y="149365"/>
                    <a:pt x="185071" y="151651"/>
                    <a:pt x="196501" y="154413"/>
                  </a:cubicBezTo>
                  <a:lnTo>
                    <a:pt x="230791" y="162128"/>
                  </a:lnTo>
                  <a:cubicBezTo>
                    <a:pt x="294990" y="176511"/>
                    <a:pt x="341471" y="210896"/>
                    <a:pt x="341471" y="281667"/>
                  </a:cubicBezTo>
                  <a:cubicBezTo>
                    <a:pt x="341471" y="381298"/>
                    <a:pt x="250698" y="430543"/>
                    <a:pt x="160496" y="430543"/>
                  </a:cubicBezTo>
                  <a:cubicBezTo>
                    <a:pt x="104837" y="429878"/>
                    <a:pt x="50020" y="416865"/>
                    <a:pt x="0" y="392443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sz="1200"/>
            </a:p>
          </p:txBody>
        </p:sp>
        <p:sp>
          <p:nvSpPr>
            <p:cNvPr id="16" name="Freeform: Shape 15">
              <a:extLst>
                <a:ext uri="{FF2B5EF4-FFF2-40B4-BE49-F238E27FC236}">
                  <a16:creationId xmlns:a16="http://schemas.microsoft.com/office/drawing/2014/main" id="{4E765E5F-2D32-41D5-A032-EC4245523CFF}"/>
                </a:ext>
              </a:extLst>
            </p:cNvPr>
            <p:cNvSpPr/>
            <p:nvPr/>
          </p:nvSpPr>
          <p:spPr>
            <a:xfrm>
              <a:off x="9170307" y="2910745"/>
              <a:ext cx="381000" cy="419100"/>
            </a:xfrm>
            <a:custGeom>
              <a:avLst/>
              <a:gdLst>
                <a:gd name="connsiteX0" fmla="*/ 386334 w 381000"/>
                <a:gd name="connsiteY0" fmla="*/ 0 h 419100"/>
                <a:gd name="connsiteX1" fmla="*/ 386334 w 381000"/>
                <a:gd name="connsiteY1" fmla="*/ 246888 h 419100"/>
                <a:gd name="connsiteX2" fmla="*/ 193167 w 381000"/>
                <a:gd name="connsiteY2" fmla="*/ 423958 h 419100"/>
                <a:gd name="connsiteX3" fmla="*/ 0 w 381000"/>
                <a:gd name="connsiteY3" fmla="*/ 246888 h 419100"/>
                <a:gd name="connsiteX4" fmla="*/ 0 w 381000"/>
                <a:gd name="connsiteY4" fmla="*/ 0 h 419100"/>
                <a:gd name="connsiteX5" fmla="*/ 151638 w 381000"/>
                <a:gd name="connsiteY5" fmla="*/ 0 h 419100"/>
                <a:gd name="connsiteX6" fmla="*/ 151638 w 381000"/>
                <a:gd name="connsiteY6" fmla="*/ 232410 h 419100"/>
                <a:gd name="connsiteX7" fmla="*/ 193167 w 381000"/>
                <a:gd name="connsiteY7" fmla="*/ 293846 h 419100"/>
                <a:gd name="connsiteX8" fmla="*/ 234696 w 381000"/>
                <a:gd name="connsiteY8" fmla="*/ 232410 h 419100"/>
                <a:gd name="connsiteX9" fmla="*/ 234696 w 381000"/>
                <a:gd name="connsiteY9" fmla="*/ 0 h 4191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81000" h="419100">
                  <a:moveTo>
                    <a:pt x="386334" y="0"/>
                  </a:moveTo>
                  <a:lnTo>
                    <a:pt x="386334" y="246888"/>
                  </a:lnTo>
                  <a:cubicBezTo>
                    <a:pt x="386334" y="368618"/>
                    <a:pt x="310134" y="423958"/>
                    <a:pt x="193167" y="423958"/>
                  </a:cubicBezTo>
                  <a:cubicBezTo>
                    <a:pt x="76200" y="423958"/>
                    <a:pt x="0" y="368618"/>
                    <a:pt x="0" y="246888"/>
                  </a:cubicBezTo>
                  <a:lnTo>
                    <a:pt x="0" y="0"/>
                  </a:lnTo>
                  <a:lnTo>
                    <a:pt x="151638" y="0"/>
                  </a:lnTo>
                  <a:lnTo>
                    <a:pt x="151638" y="232410"/>
                  </a:lnTo>
                  <a:cubicBezTo>
                    <a:pt x="151638" y="265081"/>
                    <a:pt x="152781" y="293846"/>
                    <a:pt x="193167" y="293846"/>
                  </a:cubicBezTo>
                  <a:cubicBezTo>
                    <a:pt x="233553" y="293846"/>
                    <a:pt x="234696" y="265271"/>
                    <a:pt x="234696" y="232410"/>
                  </a:cubicBezTo>
                  <a:lnTo>
                    <a:pt x="234696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sz="1200"/>
            </a:p>
          </p:txBody>
        </p:sp>
        <p:sp>
          <p:nvSpPr>
            <p:cNvPr id="17" name="Freeform: Shape 16">
              <a:extLst>
                <a:ext uri="{FF2B5EF4-FFF2-40B4-BE49-F238E27FC236}">
                  <a16:creationId xmlns:a16="http://schemas.microsoft.com/office/drawing/2014/main" id="{36BE994D-DD2E-431A-81E2-9EBD71B88A4B}"/>
                </a:ext>
              </a:extLst>
            </p:cNvPr>
            <p:cNvSpPr/>
            <p:nvPr/>
          </p:nvSpPr>
          <p:spPr>
            <a:xfrm>
              <a:off x="9611981" y="2910745"/>
              <a:ext cx="381000" cy="409575"/>
            </a:xfrm>
            <a:custGeom>
              <a:avLst/>
              <a:gdLst>
                <a:gd name="connsiteX0" fmla="*/ 0 w 381000"/>
                <a:gd name="connsiteY0" fmla="*/ 0 h 409575"/>
                <a:gd name="connsiteX1" fmla="*/ 146114 w 381000"/>
                <a:gd name="connsiteY1" fmla="*/ 0 h 409575"/>
                <a:gd name="connsiteX2" fmla="*/ 146114 w 381000"/>
                <a:gd name="connsiteY2" fmla="*/ 140589 h 409575"/>
                <a:gd name="connsiteX3" fmla="*/ 239078 w 381000"/>
                <a:gd name="connsiteY3" fmla="*/ 140589 h 409575"/>
                <a:gd name="connsiteX4" fmla="*/ 239078 w 381000"/>
                <a:gd name="connsiteY4" fmla="*/ 0 h 409575"/>
                <a:gd name="connsiteX5" fmla="*/ 385191 w 381000"/>
                <a:gd name="connsiteY5" fmla="*/ 0 h 409575"/>
                <a:gd name="connsiteX6" fmla="*/ 385191 w 381000"/>
                <a:gd name="connsiteY6" fmla="*/ 417290 h 409575"/>
                <a:gd name="connsiteX7" fmla="*/ 239078 w 381000"/>
                <a:gd name="connsiteY7" fmla="*/ 417290 h 409575"/>
                <a:gd name="connsiteX8" fmla="*/ 239078 w 381000"/>
                <a:gd name="connsiteY8" fmla="*/ 272224 h 409575"/>
                <a:gd name="connsiteX9" fmla="*/ 146114 w 381000"/>
                <a:gd name="connsiteY9" fmla="*/ 272224 h 409575"/>
                <a:gd name="connsiteX10" fmla="*/ 146114 w 381000"/>
                <a:gd name="connsiteY10" fmla="*/ 417195 h 409575"/>
                <a:gd name="connsiteX11" fmla="*/ 0 w 381000"/>
                <a:gd name="connsiteY11" fmla="*/ 417195 h 409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381000" h="409575">
                  <a:moveTo>
                    <a:pt x="0" y="0"/>
                  </a:moveTo>
                  <a:lnTo>
                    <a:pt x="146114" y="0"/>
                  </a:lnTo>
                  <a:lnTo>
                    <a:pt x="146114" y="140589"/>
                  </a:lnTo>
                  <a:lnTo>
                    <a:pt x="239078" y="140589"/>
                  </a:lnTo>
                  <a:lnTo>
                    <a:pt x="239078" y="0"/>
                  </a:lnTo>
                  <a:lnTo>
                    <a:pt x="385191" y="0"/>
                  </a:lnTo>
                  <a:lnTo>
                    <a:pt x="385191" y="417290"/>
                  </a:lnTo>
                  <a:lnTo>
                    <a:pt x="239078" y="417290"/>
                  </a:lnTo>
                  <a:lnTo>
                    <a:pt x="239078" y="272224"/>
                  </a:lnTo>
                  <a:lnTo>
                    <a:pt x="146114" y="272224"/>
                  </a:lnTo>
                  <a:lnTo>
                    <a:pt x="146114" y="417195"/>
                  </a:lnTo>
                  <a:lnTo>
                    <a:pt x="0" y="417195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sz="1200"/>
            </a:p>
          </p:txBody>
        </p:sp>
        <p:sp>
          <p:nvSpPr>
            <p:cNvPr id="18" name="Freeform: Shape 17">
              <a:extLst>
                <a:ext uri="{FF2B5EF4-FFF2-40B4-BE49-F238E27FC236}">
                  <a16:creationId xmlns:a16="http://schemas.microsoft.com/office/drawing/2014/main" id="{47A7E889-FB6F-4BC3-AE39-B8A02E8B70B4}"/>
                </a:ext>
              </a:extLst>
            </p:cNvPr>
            <p:cNvSpPr/>
            <p:nvPr/>
          </p:nvSpPr>
          <p:spPr>
            <a:xfrm>
              <a:off x="10057561" y="2910745"/>
              <a:ext cx="409575" cy="409575"/>
            </a:xfrm>
            <a:custGeom>
              <a:avLst/>
              <a:gdLst>
                <a:gd name="connsiteX0" fmla="*/ 0 w 409575"/>
                <a:gd name="connsiteY0" fmla="*/ 0 h 409575"/>
                <a:gd name="connsiteX1" fmla="*/ 145542 w 409575"/>
                <a:gd name="connsiteY1" fmla="*/ 0 h 409575"/>
                <a:gd name="connsiteX2" fmla="*/ 281654 w 409575"/>
                <a:gd name="connsiteY2" fmla="*/ 231362 h 409575"/>
                <a:gd name="connsiteX3" fmla="*/ 285750 w 409575"/>
                <a:gd name="connsiteY3" fmla="*/ 231362 h 409575"/>
                <a:gd name="connsiteX4" fmla="*/ 272986 w 409575"/>
                <a:gd name="connsiteY4" fmla="*/ 125063 h 409575"/>
                <a:gd name="connsiteX5" fmla="*/ 272986 w 409575"/>
                <a:gd name="connsiteY5" fmla="*/ 0 h 409575"/>
                <a:gd name="connsiteX6" fmla="*/ 417957 w 409575"/>
                <a:gd name="connsiteY6" fmla="*/ 0 h 409575"/>
                <a:gd name="connsiteX7" fmla="*/ 417957 w 409575"/>
                <a:gd name="connsiteY7" fmla="*/ 417290 h 409575"/>
                <a:gd name="connsiteX8" fmla="*/ 273368 w 409575"/>
                <a:gd name="connsiteY8" fmla="*/ 417290 h 409575"/>
                <a:gd name="connsiteX9" fmla="*/ 140018 w 409575"/>
                <a:gd name="connsiteY9" fmla="*/ 198215 h 409575"/>
                <a:gd name="connsiteX10" fmla="*/ 135636 w 409575"/>
                <a:gd name="connsiteY10" fmla="*/ 198215 h 409575"/>
                <a:gd name="connsiteX11" fmla="*/ 145161 w 409575"/>
                <a:gd name="connsiteY11" fmla="*/ 281749 h 409575"/>
                <a:gd name="connsiteX12" fmla="*/ 145161 w 409575"/>
                <a:gd name="connsiteY12" fmla="*/ 417386 h 409575"/>
                <a:gd name="connsiteX13" fmla="*/ 0 w 409575"/>
                <a:gd name="connsiteY13" fmla="*/ 417386 h 409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409575" h="409575">
                  <a:moveTo>
                    <a:pt x="0" y="0"/>
                  </a:moveTo>
                  <a:lnTo>
                    <a:pt x="145542" y="0"/>
                  </a:lnTo>
                  <a:lnTo>
                    <a:pt x="281654" y="231362"/>
                  </a:lnTo>
                  <a:lnTo>
                    <a:pt x="285750" y="231362"/>
                  </a:lnTo>
                  <a:cubicBezTo>
                    <a:pt x="278462" y="196360"/>
                    <a:pt x="274191" y="160796"/>
                    <a:pt x="272986" y="125063"/>
                  </a:cubicBezTo>
                  <a:lnTo>
                    <a:pt x="272986" y="0"/>
                  </a:lnTo>
                  <a:lnTo>
                    <a:pt x="417957" y="0"/>
                  </a:lnTo>
                  <a:lnTo>
                    <a:pt x="417957" y="417290"/>
                  </a:lnTo>
                  <a:lnTo>
                    <a:pt x="273368" y="417290"/>
                  </a:lnTo>
                  <a:lnTo>
                    <a:pt x="140018" y="198215"/>
                  </a:lnTo>
                  <a:lnTo>
                    <a:pt x="135636" y="198215"/>
                  </a:lnTo>
                  <a:cubicBezTo>
                    <a:pt x="141195" y="225736"/>
                    <a:pt x="144382" y="253683"/>
                    <a:pt x="145161" y="281749"/>
                  </a:cubicBezTo>
                  <a:lnTo>
                    <a:pt x="145161" y="417386"/>
                  </a:lnTo>
                  <a:lnTo>
                    <a:pt x="0" y="417386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sz="1200"/>
            </a:p>
          </p:txBody>
        </p:sp>
        <p:sp>
          <p:nvSpPr>
            <p:cNvPr id="19" name="Freeform: Shape 18">
              <a:extLst>
                <a:ext uri="{FF2B5EF4-FFF2-40B4-BE49-F238E27FC236}">
                  <a16:creationId xmlns:a16="http://schemas.microsoft.com/office/drawing/2014/main" id="{81CCE677-AB27-4130-87C5-4549E69C5F65}"/>
                </a:ext>
              </a:extLst>
            </p:cNvPr>
            <p:cNvSpPr/>
            <p:nvPr/>
          </p:nvSpPr>
          <p:spPr>
            <a:xfrm>
              <a:off x="10536287" y="2910745"/>
              <a:ext cx="276225" cy="409575"/>
            </a:xfrm>
            <a:custGeom>
              <a:avLst/>
              <a:gdLst>
                <a:gd name="connsiteX0" fmla="*/ 0 w 276225"/>
                <a:gd name="connsiteY0" fmla="*/ 0 h 409575"/>
                <a:gd name="connsiteX1" fmla="*/ 280606 w 276225"/>
                <a:gd name="connsiteY1" fmla="*/ 0 h 409575"/>
                <a:gd name="connsiteX2" fmla="*/ 280606 w 276225"/>
                <a:gd name="connsiteY2" fmla="*/ 114300 h 409575"/>
                <a:gd name="connsiteX3" fmla="*/ 152781 w 276225"/>
                <a:gd name="connsiteY3" fmla="*/ 114300 h 409575"/>
                <a:gd name="connsiteX4" fmla="*/ 152781 w 276225"/>
                <a:gd name="connsiteY4" fmla="*/ 154114 h 409575"/>
                <a:gd name="connsiteX5" fmla="*/ 269557 w 276225"/>
                <a:gd name="connsiteY5" fmla="*/ 154114 h 409575"/>
                <a:gd name="connsiteX6" fmla="*/ 269557 w 276225"/>
                <a:gd name="connsiteY6" fmla="*/ 261938 h 409575"/>
                <a:gd name="connsiteX7" fmla="*/ 152781 w 276225"/>
                <a:gd name="connsiteY7" fmla="*/ 261938 h 409575"/>
                <a:gd name="connsiteX8" fmla="*/ 152781 w 276225"/>
                <a:gd name="connsiteY8" fmla="*/ 302895 h 409575"/>
                <a:gd name="connsiteX9" fmla="*/ 285083 w 276225"/>
                <a:gd name="connsiteY9" fmla="*/ 302895 h 409575"/>
                <a:gd name="connsiteX10" fmla="*/ 285083 w 276225"/>
                <a:gd name="connsiteY10" fmla="*/ 417195 h 409575"/>
                <a:gd name="connsiteX11" fmla="*/ 0 w 276225"/>
                <a:gd name="connsiteY11" fmla="*/ 417195 h 409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76225" h="409575">
                  <a:moveTo>
                    <a:pt x="0" y="0"/>
                  </a:moveTo>
                  <a:lnTo>
                    <a:pt x="280606" y="0"/>
                  </a:lnTo>
                  <a:lnTo>
                    <a:pt x="280606" y="114300"/>
                  </a:lnTo>
                  <a:lnTo>
                    <a:pt x="152781" y="114300"/>
                  </a:lnTo>
                  <a:lnTo>
                    <a:pt x="152781" y="154114"/>
                  </a:lnTo>
                  <a:lnTo>
                    <a:pt x="269557" y="154114"/>
                  </a:lnTo>
                  <a:lnTo>
                    <a:pt x="269557" y="261938"/>
                  </a:lnTo>
                  <a:lnTo>
                    <a:pt x="152781" y="261938"/>
                  </a:lnTo>
                  <a:lnTo>
                    <a:pt x="152781" y="302895"/>
                  </a:lnTo>
                  <a:lnTo>
                    <a:pt x="285083" y="302895"/>
                  </a:lnTo>
                  <a:lnTo>
                    <a:pt x="285083" y="417195"/>
                  </a:lnTo>
                  <a:lnTo>
                    <a:pt x="0" y="417195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sz="1200"/>
            </a:p>
          </p:txBody>
        </p:sp>
        <p:sp>
          <p:nvSpPr>
            <p:cNvPr id="20" name="Freeform: Shape 19">
              <a:extLst>
                <a:ext uri="{FF2B5EF4-FFF2-40B4-BE49-F238E27FC236}">
                  <a16:creationId xmlns:a16="http://schemas.microsoft.com/office/drawing/2014/main" id="{439FD2BF-738B-4D5D-B3DB-027C89659E2B}"/>
                </a:ext>
              </a:extLst>
            </p:cNvPr>
            <p:cNvSpPr/>
            <p:nvPr/>
          </p:nvSpPr>
          <p:spPr>
            <a:xfrm>
              <a:off x="10870424" y="2910745"/>
              <a:ext cx="390525" cy="409575"/>
            </a:xfrm>
            <a:custGeom>
              <a:avLst/>
              <a:gdLst>
                <a:gd name="connsiteX0" fmla="*/ 0 w 390525"/>
                <a:gd name="connsiteY0" fmla="*/ 0 h 409575"/>
                <a:gd name="connsiteX1" fmla="*/ 183166 w 390525"/>
                <a:gd name="connsiteY1" fmla="*/ 0 h 409575"/>
                <a:gd name="connsiteX2" fmla="*/ 356901 w 390525"/>
                <a:gd name="connsiteY2" fmla="*/ 144971 h 409575"/>
                <a:gd name="connsiteX3" fmla="*/ 276130 w 390525"/>
                <a:gd name="connsiteY3" fmla="*/ 253460 h 409575"/>
                <a:gd name="connsiteX4" fmla="*/ 276130 w 390525"/>
                <a:gd name="connsiteY4" fmla="*/ 256794 h 409575"/>
                <a:gd name="connsiteX5" fmla="*/ 301561 w 390525"/>
                <a:gd name="connsiteY5" fmla="*/ 281749 h 409575"/>
                <a:gd name="connsiteX6" fmla="*/ 392335 w 390525"/>
                <a:gd name="connsiteY6" fmla="*/ 417386 h 409575"/>
                <a:gd name="connsiteX7" fmla="*/ 217551 w 390525"/>
                <a:gd name="connsiteY7" fmla="*/ 417386 h 409575"/>
                <a:gd name="connsiteX8" fmla="*/ 150876 w 390525"/>
                <a:gd name="connsiteY8" fmla="*/ 283464 h 409575"/>
                <a:gd name="connsiteX9" fmla="*/ 148114 w 390525"/>
                <a:gd name="connsiteY9" fmla="*/ 283464 h 409575"/>
                <a:gd name="connsiteX10" fmla="*/ 148114 w 390525"/>
                <a:gd name="connsiteY10" fmla="*/ 417386 h 409575"/>
                <a:gd name="connsiteX11" fmla="*/ 0 w 390525"/>
                <a:gd name="connsiteY11" fmla="*/ 417386 h 409575"/>
                <a:gd name="connsiteX12" fmla="*/ 148304 w 390525"/>
                <a:gd name="connsiteY12" fmla="*/ 184880 h 409575"/>
                <a:gd name="connsiteX13" fmla="*/ 158686 w 390525"/>
                <a:gd name="connsiteY13" fmla="*/ 184880 h 409575"/>
                <a:gd name="connsiteX14" fmla="*/ 208502 w 390525"/>
                <a:gd name="connsiteY14" fmla="*/ 150019 h 409575"/>
                <a:gd name="connsiteX15" fmla="*/ 159829 w 390525"/>
                <a:gd name="connsiteY15" fmla="*/ 114014 h 409575"/>
                <a:gd name="connsiteX16" fmla="*/ 148209 w 390525"/>
                <a:gd name="connsiteY16" fmla="*/ 114014 h 409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90525" h="409575">
                  <a:moveTo>
                    <a:pt x="0" y="0"/>
                  </a:moveTo>
                  <a:lnTo>
                    <a:pt x="183166" y="0"/>
                  </a:lnTo>
                  <a:cubicBezTo>
                    <a:pt x="277273" y="0"/>
                    <a:pt x="356901" y="39814"/>
                    <a:pt x="356901" y="144971"/>
                  </a:cubicBezTo>
                  <a:cubicBezTo>
                    <a:pt x="356901" y="208026"/>
                    <a:pt x="332518" y="234601"/>
                    <a:pt x="276130" y="253460"/>
                  </a:cubicBezTo>
                  <a:lnTo>
                    <a:pt x="276130" y="256794"/>
                  </a:lnTo>
                  <a:cubicBezTo>
                    <a:pt x="285947" y="263627"/>
                    <a:pt x="294544" y="272063"/>
                    <a:pt x="301561" y="281749"/>
                  </a:cubicBezTo>
                  <a:lnTo>
                    <a:pt x="392335" y="417386"/>
                  </a:lnTo>
                  <a:lnTo>
                    <a:pt x="217551" y="417386"/>
                  </a:lnTo>
                  <a:lnTo>
                    <a:pt x="150876" y="283464"/>
                  </a:lnTo>
                  <a:lnTo>
                    <a:pt x="148114" y="283464"/>
                  </a:lnTo>
                  <a:lnTo>
                    <a:pt x="148114" y="417386"/>
                  </a:lnTo>
                  <a:lnTo>
                    <a:pt x="0" y="417386"/>
                  </a:lnTo>
                  <a:close/>
                  <a:moveTo>
                    <a:pt x="148304" y="184880"/>
                  </a:moveTo>
                  <a:lnTo>
                    <a:pt x="158686" y="184880"/>
                  </a:lnTo>
                  <a:cubicBezTo>
                    <a:pt x="183642" y="184880"/>
                    <a:pt x="208502" y="180975"/>
                    <a:pt x="208502" y="150019"/>
                  </a:cubicBezTo>
                  <a:cubicBezTo>
                    <a:pt x="208502" y="119063"/>
                    <a:pt x="185832" y="114014"/>
                    <a:pt x="159829" y="114014"/>
                  </a:cubicBezTo>
                  <a:lnTo>
                    <a:pt x="148209" y="114014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sz="1200"/>
            </a:p>
          </p:txBody>
        </p:sp>
        <p:sp>
          <p:nvSpPr>
            <p:cNvPr id="21" name="Freeform: Shape 20">
              <a:extLst>
                <a:ext uri="{FF2B5EF4-FFF2-40B4-BE49-F238E27FC236}">
                  <a16:creationId xmlns:a16="http://schemas.microsoft.com/office/drawing/2014/main" id="{C85A364C-3F14-4A3B-A347-0DC7DA400FF5}"/>
                </a:ext>
              </a:extLst>
            </p:cNvPr>
            <p:cNvSpPr/>
            <p:nvPr/>
          </p:nvSpPr>
          <p:spPr>
            <a:xfrm>
              <a:off x="8535085" y="3013043"/>
              <a:ext cx="219075" cy="219075"/>
            </a:xfrm>
            <a:custGeom>
              <a:avLst/>
              <a:gdLst>
                <a:gd name="connsiteX0" fmla="*/ 79534 w 219075"/>
                <a:gd name="connsiteY0" fmla="*/ 0 h 219075"/>
                <a:gd name="connsiteX1" fmla="*/ 145447 w 219075"/>
                <a:gd name="connsiteY1" fmla="*/ 0 h 219075"/>
                <a:gd name="connsiteX2" fmla="*/ 145447 w 219075"/>
                <a:gd name="connsiteY2" fmla="*/ 79534 h 219075"/>
                <a:gd name="connsiteX3" fmla="*/ 224980 w 219075"/>
                <a:gd name="connsiteY3" fmla="*/ 79534 h 219075"/>
                <a:gd name="connsiteX4" fmla="*/ 224980 w 219075"/>
                <a:gd name="connsiteY4" fmla="*/ 145447 h 219075"/>
                <a:gd name="connsiteX5" fmla="*/ 145447 w 219075"/>
                <a:gd name="connsiteY5" fmla="*/ 145447 h 219075"/>
                <a:gd name="connsiteX6" fmla="*/ 145447 w 219075"/>
                <a:gd name="connsiteY6" fmla="*/ 225457 h 219075"/>
                <a:gd name="connsiteX7" fmla="*/ 79534 w 219075"/>
                <a:gd name="connsiteY7" fmla="*/ 225457 h 219075"/>
                <a:gd name="connsiteX8" fmla="*/ 79534 w 219075"/>
                <a:gd name="connsiteY8" fmla="*/ 145447 h 219075"/>
                <a:gd name="connsiteX9" fmla="*/ 0 w 219075"/>
                <a:gd name="connsiteY9" fmla="*/ 145447 h 219075"/>
                <a:gd name="connsiteX10" fmla="*/ 0 w 219075"/>
                <a:gd name="connsiteY10" fmla="*/ 79534 h 219075"/>
                <a:gd name="connsiteX11" fmla="*/ 79534 w 219075"/>
                <a:gd name="connsiteY11" fmla="*/ 79534 h 2190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19075" h="219075">
                  <a:moveTo>
                    <a:pt x="79534" y="0"/>
                  </a:moveTo>
                  <a:lnTo>
                    <a:pt x="145447" y="0"/>
                  </a:lnTo>
                  <a:lnTo>
                    <a:pt x="145447" y="79534"/>
                  </a:lnTo>
                  <a:lnTo>
                    <a:pt x="224980" y="79534"/>
                  </a:lnTo>
                  <a:lnTo>
                    <a:pt x="224980" y="145447"/>
                  </a:lnTo>
                  <a:lnTo>
                    <a:pt x="145447" y="145447"/>
                  </a:lnTo>
                  <a:lnTo>
                    <a:pt x="145447" y="225457"/>
                  </a:lnTo>
                  <a:lnTo>
                    <a:pt x="79534" y="225457"/>
                  </a:lnTo>
                  <a:lnTo>
                    <a:pt x="79534" y="145447"/>
                  </a:lnTo>
                  <a:lnTo>
                    <a:pt x="0" y="145447"/>
                  </a:lnTo>
                  <a:lnTo>
                    <a:pt x="0" y="79534"/>
                  </a:lnTo>
                  <a:lnTo>
                    <a:pt x="79534" y="79534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sz="1200"/>
            </a:p>
          </p:txBody>
        </p:sp>
      </p:grpSp>
    </p:spTree>
    <p:extLst>
      <p:ext uri="{BB962C8B-B14F-4D97-AF65-F5344CB8AC3E}">
        <p14:creationId xmlns:p14="http://schemas.microsoft.com/office/powerpoint/2010/main" val="2910809619"/>
      </p:ext>
    </p:extLst>
  </p:cSld>
  <p:clrMapOvr>
    <a:masterClrMapping/>
  </p:clrMapOvr>
  <p:hf hdr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FD4CFD-E9B5-4091-A038-6D5EDA8900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stertitelformat bearbeite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A93060-99E2-46D8-8882-3575205C69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0791" y="1627200"/>
            <a:ext cx="11087243" cy="4681526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en-US"/>
              <a:t>Mastertextformat bearbeiten</a:t>
            </a:r>
          </a:p>
          <a:p>
            <a:pPr lvl="1"/>
            <a:r>
              <a:rPr lang="en-US"/>
              <a:t>Zweite Ebene</a:t>
            </a:r>
          </a:p>
          <a:p>
            <a:pPr lvl="2"/>
            <a:r>
              <a:rPr lang="en-US"/>
              <a:t>Dritte Ebene</a:t>
            </a:r>
          </a:p>
          <a:p>
            <a:pPr lvl="3"/>
            <a:r>
              <a:rPr lang="en-US"/>
              <a:t>Vierte Ebene</a:t>
            </a:r>
          </a:p>
          <a:p>
            <a:pPr lvl="4"/>
            <a:r>
              <a:rPr lang="en-US"/>
              <a:t>Fünfte Ebene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097966-A00C-4F3F-8394-C4CDA79911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y 9, 2023 | HS-CUBO &amp; DTAG Workshop on 25/100G TRX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D1654D0-1FB0-4118-A4E4-12C8600EDA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AD9CE2-B544-497F-82A4-E019A45587E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7059098"/>
      </p:ext>
    </p:extLst>
  </p:cSld>
  <p:clrMapOvr>
    <a:masterClrMapping/>
  </p:clrMapOvr>
  <p:hf hdr="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Chapter" userDrawn="1">
  <p:cSld name="1_Chap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59F23531-9F9C-49D8-87D7-35D45C14B6A8}"/>
              </a:ext>
            </a:extLst>
          </p:cNvPr>
          <p:cNvSpPr>
            <a:spLocks/>
          </p:cNvSpPr>
          <p:nvPr userDrawn="1"/>
        </p:nvSpPr>
        <p:spPr>
          <a:xfrm>
            <a:off x="190476" y="188914"/>
            <a:ext cx="11807876" cy="6480175"/>
          </a:xfrm>
          <a:prstGeom prst="rect">
            <a:avLst/>
          </a:prstGeom>
          <a:solidFill>
            <a:srgbClr val="EBE6E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C14592C-7B24-4F44-BB40-5A4555A2A689}"/>
              </a:ext>
            </a:extLst>
          </p:cNvPr>
          <p:cNvSpPr>
            <a:spLocks noGrp="1"/>
          </p:cNvSpPr>
          <p:nvPr>
            <p:ph type="ctrTitle"/>
          </p:nvPr>
        </p:nvSpPr>
        <p:spPr bwMode="gray">
          <a:xfrm>
            <a:off x="550792" y="549275"/>
            <a:ext cx="11087244" cy="5740980"/>
          </a:xfrm>
        </p:spPr>
        <p:txBody>
          <a:bodyPr anchor="ctr" anchorCtr="0"/>
          <a:lstStyle>
            <a:lvl1pPr algn="l">
              <a:lnSpc>
                <a:spcPct val="83000"/>
              </a:lnSpc>
              <a:defRPr sz="5999">
                <a:solidFill>
                  <a:srgbClr val="365888"/>
                </a:solidFill>
              </a:defRPr>
            </a:lvl1pPr>
          </a:lstStyle>
          <a:p>
            <a:r>
              <a:rPr lang="en-GB" err="1"/>
              <a:t>Titelmasterformat</a:t>
            </a:r>
            <a:r>
              <a:rPr lang="en-GB"/>
              <a:t> </a:t>
            </a:r>
            <a:r>
              <a:rPr lang="en-GB" err="1"/>
              <a:t>durch</a:t>
            </a:r>
            <a:r>
              <a:rPr lang="en-GB"/>
              <a:t> </a:t>
            </a:r>
            <a:r>
              <a:rPr lang="en-GB" err="1"/>
              <a:t>Klicken</a:t>
            </a:r>
            <a:r>
              <a:rPr lang="en-GB"/>
              <a:t> </a:t>
            </a:r>
            <a:r>
              <a:rPr lang="en-GB" err="1"/>
              <a:t>bearbeiten</a:t>
            </a:r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AE7BF3-B2D9-4662-90A0-C592B02A41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Transceiver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D47ACFA-B02C-45EC-877E-ADF678F336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406AB6-9227-42CB-AB6D-5551C620AB97}" type="slidenum">
              <a:rPr lang="en-GB" smtClean="0"/>
              <a:pPr/>
              <a:t>‹#›</a:t>
            </a:fld>
            <a:endParaRPr lang="en-GB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6D337FB4-B91A-4D36-BD79-556A1377637A}"/>
              </a:ext>
            </a:extLst>
          </p:cNvPr>
          <p:cNvGrpSpPr>
            <a:grpSpLocks noChangeAspect="1"/>
          </p:cNvGrpSpPr>
          <p:nvPr userDrawn="1">
            <p:custDataLst>
              <p:tags r:id="rId2"/>
            </p:custDataLst>
          </p:nvPr>
        </p:nvGrpSpPr>
        <p:grpSpPr>
          <a:xfrm>
            <a:off x="9823524" y="371243"/>
            <a:ext cx="1994140" cy="179995"/>
            <a:chOff x="6511594" y="2904064"/>
            <a:chExt cx="4749355" cy="428625"/>
          </a:xfrm>
          <a:solidFill>
            <a:srgbClr val="365888"/>
          </a:solidFill>
        </p:grpSpPr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10C2BC1C-FD18-4D0C-AA67-6963FE639154}"/>
                </a:ext>
              </a:extLst>
            </p:cNvPr>
            <p:cNvSpPr/>
            <p:nvPr/>
          </p:nvSpPr>
          <p:spPr>
            <a:xfrm>
              <a:off x="6511594" y="2910269"/>
              <a:ext cx="381000" cy="409575"/>
            </a:xfrm>
            <a:custGeom>
              <a:avLst/>
              <a:gdLst>
                <a:gd name="connsiteX0" fmla="*/ 0 w 381000"/>
                <a:gd name="connsiteY0" fmla="*/ 0 h 409575"/>
                <a:gd name="connsiteX1" fmla="*/ 146113 w 381000"/>
                <a:gd name="connsiteY1" fmla="*/ 0 h 409575"/>
                <a:gd name="connsiteX2" fmla="*/ 146113 w 381000"/>
                <a:gd name="connsiteY2" fmla="*/ 140589 h 409575"/>
                <a:gd name="connsiteX3" fmla="*/ 239078 w 381000"/>
                <a:gd name="connsiteY3" fmla="*/ 140589 h 409575"/>
                <a:gd name="connsiteX4" fmla="*/ 239078 w 381000"/>
                <a:gd name="connsiteY4" fmla="*/ 0 h 409575"/>
                <a:gd name="connsiteX5" fmla="*/ 385191 w 381000"/>
                <a:gd name="connsiteY5" fmla="*/ 0 h 409575"/>
                <a:gd name="connsiteX6" fmla="*/ 385191 w 381000"/>
                <a:gd name="connsiteY6" fmla="*/ 417290 h 409575"/>
                <a:gd name="connsiteX7" fmla="*/ 239078 w 381000"/>
                <a:gd name="connsiteY7" fmla="*/ 417290 h 409575"/>
                <a:gd name="connsiteX8" fmla="*/ 239078 w 381000"/>
                <a:gd name="connsiteY8" fmla="*/ 271939 h 409575"/>
                <a:gd name="connsiteX9" fmla="*/ 146113 w 381000"/>
                <a:gd name="connsiteY9" fmla="*/ 271939 h 409575"/>
                <a:gd name="connsiteX10" fmla="*/ 146113 w 381000"/>
                <a:gd name="connsiteY10" fmla="*/ 416909 h 409575"/>
                <a:gd name="connsiteX11" fmla="*/ 0 w 381000"/>
                <a:gd name="connsiteY11" fmla="*/ 416909 h 409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381000" h="409575">
                  <a:moveTo>
                    <a:pt x="0" y="0"/>
                  </a:moveTo>
                  <a:lnTo>
                    <a:pt x="146113" y="0"/>
                  </a:lnTo>
                  <a:lnTo>
                    <a:pt x="146113" y="140589"/>
                  </a:lnTo>
                  <a:lnTo>
                    <a:pt x="239078" y="140589"/>
                  </a:lnTo>
                  <a:lnTo>
                    <a:pt x="239078" y="0"/>
                  </a:lnTo>
                  <a:lnTo>
                    <a:pt x="385191" y="0"/>
                  </a:lnTo>
                  <a:lnTo>
                    <a:pt x="385191" y="417290"/>
                  </a:lnTo>
                  <a:lnTo>
                    <a:pt x="239078" y="417290"/>
                  </a:lnTo>
                  <a:lnTo>
                    <a:pt x="239078" y="271939"/>
                  </a:lnTo>
                  <a:lnTo>
                    <a:pt x="146113" y="271939"/>
                  </a:lnTo>
                  <a:lnTo>
                    <a:pt x="146113" y="416909"/>
                  </a:lnTo>
                  <a:lnTo>
                    <a:pt x="0" y="416909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GB" sz="1200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DAD7F164-0B37-403C-9003-BC177C31A248}"/>
                </a:ext>
              </a:extLst>
            </p:cNvPr>
            <p:cNvSpPr/>
            <p:nvPr/>
          </p:nvSpPr>
          <p:spPr>
            <a:xfrm>
              <a:off x="6950410" y="2910840"/>
              <a:ext cx="381000" cy="419100"/>
            </a:xfrm>
            <a:custGeom>
              <a:avLst/>
              <a:gdLst>
                <a:gd name="connsiteX0" fmla="*/ 386334 w 381000"/>
                <a:gd name="connsiteY0" fmla="*/ 0 h 419100"/>
                <a:gd name="connsiteX1" fmla="*/ 386334 w 381000"/>
                <a:gd name="connsiteY1" fmla="*/ 246793 h 419100"/>
                <a:gd name="connsiteX2" fmla="*/ 193167 w 381000"/>
                <a:gd name="connsiteY2" fmla="*/ 423863 h 419100"/>
                <a:gd name="connsiteX3" fmla="*/ 0 w 381000"/>
                <a:gd name="connsiteY3" fmla="*/ 246793 h 419100"/>
                <a:gd name="connsiteX4" fmla="*/ 0 w 381000"/>
                <a:gd name="connsiteY4" fmla="*/ 0 h 419100"/>
                <a:gd name="connsiteX5" fmla="*/ 151638 w 381000"/>
                <a:gd name="connsiteY5" fmla="*/ 0 h 419100"/>
                <a:gd name="connsiteX6" fmla="*/ 151638 w 381000"/>
                <a:gd name="connsiteY6" fmla="*/ 232410 h 419100"/>
                <a:gd name="connsiteX7" fmla="*/ 193167 w 381000"/>
                <a:gd name="connsiteY7" fmla="*/ 293846 h 419100"/>
                <a:gd name="connsiteX8" fmla="*/ 234696 w 381000"/>
                <a:gd name="connsiteY8" fmla="*/ 232410 h 419100"/>
                <a:gd name="connsiteX9" fmla="*/ 234696 w 381000"/>
                <a:gd name="connsiteY9" fmla="*/ 0 h 4191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81000" h="419100">
                  <a:moveTo>
                    <a:pt x="386334" y="0"/>
                  </a:moveTo>
                  <a:lnTo>
                    <a:pt x="386334" y="246793"/>
                  </a:lnTo>
                  <a:cubicBezTo>
                    <a:pt x="386334" y="368522"/>
                    <a:pt x="310134" y="423863"/>
                    <a:pt x="193167" y="423863"/>
                  </a:cubicBezTo>
                  <a:cubicBezTo>
                    <a:pt x="76200" y="423863"/>
                    <a:pt x="0" y="368522"/>
                    <a:pt x="0" y="246793"/>
                  </a:cubicBezTo>
                  <a:lnTo>
                    <a:pt x="0" y="0"/>
                  </a:lnTo>
                  <a:lnTo>
                    <a:pt x="151638" y="0"/>
                  </a:lnTo>
                  <a:lnTo>
                    <a:pt x="151638" y="232410"/>
                  </a:lnTo>
                  <a:cubicBezTo>
                    <a:pt x="151638" y="265081"/>
                    <a:pt x="152686" y="293846"/>
                    <a:pt x="193167" y="293846"/>
                  </a:cubicBezTo>
                  <a:cubicBezTo>
                    <a:pt x="233648" y="293846"/>
                    <a:pt x="234696" y="265271"/>
                    <a:pt x="234696" y="232410"/>
                  </a:cubicBezTo>
                  <a:lnTo>
                    <a:pt x="234696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GB" sz="1200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8648D80F-4A59-4303-8590-FDB3F58C2335}"/>
                </a:ext>
              </a:extLst>
            </p:cNvPr>
            <p:cNvSpPr/>
            <p:nvPr/>
          </p:nvSpPr>
          <p:spPr>
            <a:xfrm>
              <a:off x="7389894" y="2910269"/>
              <a:ext cx="352425" cy="409575"/>
            </a:xfrm>
            <a:custGeom>
              <a:avLst/>
              <a:gdLst>
                <a:gd name="connsiteX0" fmla="*/ 0 w 352425"/>
                <a:gd name="connsiteY0" fmla="*/ 0 h 409575"/>
                <a:gd name="connsiteX1" fmla="*/ 176498 w 352425"/>
                <a:gd name="connsiteY1" fmla="*/ 0 h 409575"/>
                <a:gd name="connsiteX2" fmla="*/ 339757 w 352425"/>
                <a:gd name="connsiteY2" fmla="*/ 115633 h 409575"/>
                <a:gd name="connsiteX3" fmla="*/ 284988 w 352425"/>
                <a:gd name="connsiteY3" fmla="*/ 199739 h 409575"/>
                <a:gd name="connsiteX4" fmla="*/ 284988 w 352425"/>
                <a:gd name="connsiteY4" fmla="*/ 203073 h 409575"/>
                <a:gd name="connsiteX5" fmla="*/ 359093 w 352425"/>
                <a:gd name="connsiteY5" fmla="*/ 302133 h 409575"/>
                <a:gd name="connsiteX6" fmla="*/ 206693 w 352425"/>
                <a:gd name="connsiteY6" fmla="*/ 417290 h 409575"/>
                <a:gd name="connsiteX7" fmla="*/ 0 w 352425"/>
                <a:gd name="connsiteY7" fmla="*/ 417290 h 409575"/>
                <a:gd name="connsiteX8" fmla="*/ 154400 w 352425"/>
                <a:gd name="connsiteY8" fmla="*/ 160496 h 409575"/>
                <a:gd name="connsiteX9" fmla="*/ 201454 w 352425"/>
                <a:gd name="connsiteY9" fmla="*/ 129540 h 409575"/>
                <a:gd name="connsiteX10" fmla="*/ 151067 w 352425"/>
                <a:gd name="connsiteY10" fmla="*/ 100965 h 409575"/>
                <a:gd name="connsiteX11" fmla="*/ 140589 w 352425"/>
                <a:gd name="connsiteY11" fmla="*/ 100965 h 409575"/>
                <a:gd name="connsiteX12" fmla="*/ 140589 w 352425"/>
                <a:gd name="connsiteY12" fmla="*/ 160687 h 409575"/>
                <a:gd name="connsiteX13" fmla="*/ 140589 w 352425"/>
                <a:gd name="connsiteY13" fmla="*/ 317659 h 409575"/>
                <a:gd name="connsiteX14" fmla="*/ 157734 w 352425"/>
                <a:gd name="connsiteY14" fmla="*/ 317659 h 409575"/>
                <a:gd name="connsiteX15" fmla="*/ 218599 w 352425"/>
                <a:gd name="connsiteY15" fmla="*/ 282797 h 409575"/>
                <a:gd name="connsiteX16" fmla="*/ 155543 w 352425"/>
                <a:gd name="connsiteY16" fmla="*/ 248507 h 409575"/>
                <a:gd name="connsiteX17" fmla="*/ 140589 w 352425"/>
                <a:gd name="connsiteY17" fmla="*/ 248507 h 409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352425" h="409575">
                  <a:moveTo>
                    <a:pt x="0" y="0"/>
                  </a:moveTo>
                  <a:lnTo>
                    <a:pt x="176498" y="0"/>
                  </a:lnTo>
                  <a:cubicBezTo>
                    <a:pt x="257366" y="0"/>
                    <a:pt x="339757" y="19050"/>
                    <a:pt x="339757" y="115633"/>
                  </a:cubicBezTo>
                  <a:cubicBezTo>
                    <a:pt x="339757" y="152114"/>
                    <a:pt x="321469" y="188119"/>
                    <a:pt x="284988" y="199739"/>
                  </a:cubicBezTo>
                  <a:lnTo>
                    <a:pt x="284988" y="203073"/>
                  </a:lnTo>
                  <a:cubicBezTo>
                    <a:pt x="330327" y="219170"/>
                    <a:pt x="359093" y="252317"/>
                    <a:pt x="359093" y="302133"/>
                  </a:cubicBezTo>
                  <a:cubicBezTo>
                    <a:pt x="359093" y="387858"/>
                    <a:pt x="279368" y="417290"/>
                    <a:pt x="206693" y="417290"/>
                  </a:cubicBezTo>
                  <a:lnTo>
                    <a:pt x="0" y="417290"/>
                  </a:lnTo>
                  <a:close/>
                  <a:moveTo>
                    <a:pt x="154400" y="160496"/>
                  </a:moveTo>
                  <a:cubicBezTo>
                    <a:pt x="176498" y="160496"/>
                    <a:pt x="201454" y="158305"/>
                    <a:pt x="201454" y="129540"/>
                  </a:cubicBezTo>
                  <a:cubicBezTo>
                    <a:pt x="201454" y="98584"/>
                    <a:pt x="172879" y="100965"/>
                    <a:pt x="151067" y="100965"/>
                  </a:cubicBezTo>
                  <a:lnTo>
                    <a:pt x="140589" y="100965"/>
                  </a:lnTo>
                  <a:lnTo>
                    <a:pt x="140589" y="160687"/>
                  </a:lnTo>
                  <a:close/>
                  <a:moveTo>
                    <a:pt x="140589" y="317659"/>
                  </a:moveTo>
                  <a:lnTo>
                    <a:pt x="157734" y="317659"/>
                  </a:lnTo>
                  <a:cubicBezTo>
                    <a:pt x="182594" y="317659"/>
                    <a:pt x="218599" y="317087"/>
                    <a:pt x="218599" y="282797"/>
                  </a:cubicBezTo>
                  <a:cubicBezTo>
                    <a:pt x="218599" y="248507"/>
                    <a:pt x="179832" y="248507"/>
                    <a:pt x="155543" y="248507"/>
                  </a:cubicBezTo>
                  <a:lnTo>
                    <a:pt x="140589" y="248507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GB" sz="1200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A5F37222-4DE8-4A61-828E-B499FB67947D}"/>
                </a:ext>
              </a:extLst>
            </p:cNvPr>
            <p:cNvSpPr/>
            <p:nvPr/>
          </p:nvSpPr>
          <p:spPr>
            <a:xfrm>
              <a:off x="7791753" y="2910269"/>
              <a:ext cx="276225" cy="409575"/>
            </a:xfrm>
            <a:custGeom>
              <a:avLst/>
              <a:gdLst>
                <a:gd name="connsiteX0" fmla="*/ 0 w 276225"/>
                <a:gd name="connsiteY0" fmla="*/ 0 h 409575"/>
                <a:gd name="connsiteX1" fmla="*/ 280606 w 276225"/>
                <a:gd name="connsiteY1" fmla="*/ 0 h 409575"/>
                <a:gd name="connsiteX2" fmla="*/ 280606 w 276225"/>
                <a:gd name="connsiteY2" fmla="*/ 114300 h 409575"/>
                <a:gd name="connsiteX3" fmla="*/ 152686 w 276225"/>
                <a:gd name="connsiteY3" fmla="*/ 114300 h 409575"/>
                <a:gd name="connsiteX4" fmla="*/ 152686 w 276225"/>
                <a:gd name="connsiteY4" fmla="*/ 154210 h 409575"/>
                <a:gd name="connsiteX5" fmla="*/ 269462 w 276225"/>
                <a:gd name="connsiteY5" fmla="*/ 154210 h 409575"/>
                <a:gd name="connsiteX6" fmla="*/ 269462 w 276225"/>
                <a:gd name="connsiteY6" fmla="*/ 262414 h 409575"/>
                <a:gd name="connsiteX7" fmla="*/ 152686 w 276225"/>
                <a:gd name="connsiteY7" fmla="*/ 262414 h 409575"/>
                <a:gd name="connsiteX8" fmla="*/ 152686 w 276225"/>
                <a:gd name="connsiteY8" fmla="*/ 303371 h 409575"/>
                <a:gd name="connsiteX9" fmla="*/ 284607 w 276225"/>
                <a:gd name="connsiteY9" fmla="*/ 303371 h 409575"/>
                <a:gd name="connsiteX10" fmla="*/ 284607 w 276225"/>
                <a:gd name="connsiteY10" fmla="*/ 417671 h 409575"/>
                <a:gd name="connsiteX11" fmla="*/ 0 w 276225"/>
                <a:gd name="connsiteY11" fmla="*/ 417671 h 409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76225" h="409575">
                  <a:moveTo>
                    <a:pt x="0" y="0"/>
                  </a:moveTo>
                  <a:lnTo>
                    <a:pt x="280606" y="0"/>
                  </a:lnTo>
                  <a:lnTo>
                    <a:pt x="280606" y="114300"/>
                  </a:lnTo>
                  <a:lnTo>
                    <a:pt x="152686" y="114300"/>
                  </a:lnTo>
                  <a:lnTo>
                    <a:pt x="152686" y="154210"/>
                  </a:lnTo>
                  <a:lnTo>
                    <a:pt x="269462" y="154210"/>
                  </a:lnTo>
                  <a:lnTo>
                    <a:pt x="269462" y="262414"/>
                  </a:lnTo>
                  <a:lnTo>
                    <a:pt x="152686" y="262414"/>
                  </a:lnTo>
                  <a:lnTo>
                    <a:pt x="152686" y="303371"/>
                  </a:lnTo>
                  <a:lnTo>
                    <a:pt x="284607" y="303371"/>
                  </a:lnTo>
                  <a:lnTo>
                    <a:pt x="284607" y="417671"/>
                  </a:lnTo>
                  <a:lnTo>
                    <a:pt x="0" y="417671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GB" sz="1200"/>
            </a:p>
          </p:txBody>
        </p:sp>
        <p:sp>
          <p:nvSpPr>
            <p:cNvPr id="14" name="Freeform: Shape 13">
              <a:extLst>
                <a:ext uri="{FF2B5EF4-FFF2-40B4-BE49-F238E27FC236}">
                  <a16:creationId xmlns:a16="http://schemas.microsoft.com/office/drawing/2014/main" id="{327FBE2B-97DB-4EAB-9B2B-39999274B1FA}"/>
                </a:ext>
              </a:extLst>
            </p:cNvPr>
            <p:cNvSpPr/>
            <p:nvPr/>
          </p:nvSpPr>
          <p:spPr>
            <a:xfrm>
              <a:off x="8131510" y="2910269"/>
              <a:ext cx="390525" cy="409575"/>
            </a:xfrm>
            <a:custGeom>
              <a:avLst/>
              <a:gdLst>
                <a:gd name="connsiteX0" fmla="*/ 0 w 390525"/>
                <a:gd name="connsiteY0" fmla="*/ 0 h 409575"/>
                <a:gd name="connsiteX1" fmla="*/ 182975 w 390525"/>
                <a:gd name="connsiteY1" fmla="*/ 0 h 409575"/>
                <a:gd name="connsiteX2" fmla="*/ 356711 w 390525"/>
                <a:gd name="connsiteY2" fmla="*/ 145066 h 409575"/>
                <a:gd name="connsiteX3" fmla="*/ 275939 w 390525"/>
                <a:gd name="connsiteY3" fmla="*/ 253460 h 409575"/>
                <a:gd name="connsiteX4" fmla="*/ 275939 w 390525"/>
                <a:gd name="connsiteY4" fmla="*/ 256794 h 409575"/>
                <a:gd name="connsiteX5" fmla="*/ 301371 w 390525"/>
                <a:gd name="connsiteY5" fmla="*/ 281749 h 409575"/>
                <a:gd name="connsiteX6" fmla="*/ 392525 w 390525"/>
                <a:gd name="connsiteY6" fmla="*/ 417290 h 409575"/>
                <a:gd name="connsiteX7" fmla="*/ 217551 w 390525"/>
                <a:gd name="connsiteY7" fmla="*/ 417290 h 409575"/>
                <a:gd name="connsiteX8" fmla="*/ 150876 w 390525"/>
                <a:gd name="connsiteY8" fmla="*/ 283369 h 409575"/>
                <a:gd name="connsiteX9" fmla="*/ 148114 w 390525"/>
                <a:gd name="connsiteY9" fmla="*/ 283369 h 409575"/>
                <a:gd name="connsiteX10" fmla="*/ 148114 w 390525"/>
                <a:gd name="connsiteY10" fmla="*/ 417290 h 409575"/>
                <a:gd name="connsiteX11" fmla="*/ 0 w 390525"/>
                <a:gd name="connsiteY11" fmla="*/ 417290 h 409575"/>
                <a:gd name="connsiteX12" fmla="*/ 148304 w 390525"/>
                <a:gd name="connsiteY12" fmla="*/ 184880 h 409575"/>
                <a:gd name="connsiteX13" fmla="*/ 158782 w 390525"/>
                <a:gd name="connsiteY13" fmla="*/ 184880 h 409575"/>
                <a:gd name="connsiteX14" fmla="*/ 208597 w 390525"/>
                <a:gd name="connsiteY14" fmla="*/ 150019 h 409575"/>
                <a:gd name="connsiteX15" fmla="*/ 159925 w 390525"/>
                <a:gd name="connsiteY15" fmla="*/ 114014 h 409575"/>
                <a:gd name="connsiteX16" fmla="*/ 148304 w 390525"/>
                <a:gd name="connsiteY16" fmla="*/ 114014 h 409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90525" h="409575">
                  <a:moveTo>
                    <a:pt x="0" y="0"/>
                  </a:moveTo>
                  <a:lnTo>
                    <a:pt x="182975" y="0"/>
                  </a:lnTo>
                  <a:cubicBezTo>
                    <a:pt x="276987" y="0"/>
                    <a:pt x="356711" y="39814"/>
                    <a:pt x="356711" y="145066"/>
                  </a:cubicBezTo>
                  <a:cubicBezTo>
                    <a:pt x="356711" y="208121"/>
                    <a:pt x="332422" y="234696"/>
                    <a:pt x="275939" y="253460"/>
                  </a:cubicBezTo>
                  <a:lnTo>
                    <a:pt x="275939" y="256794"/>
                  </a:lnTo>
                  <a:cubicBezTo>
                    <a:pt x="285745" y="263640"/>
                    <a:pt x="294340" y="272075"/>
                    <a:pt x="301371" y="281749"/>
                  </a:cubicBezTo>
                  <a:lnTo>
                    <a:pt x="392525" y="417290"/>
                  </a:lnTo>
                  <a:lnTo>
                    <a:pt x="217551" y="417290"/>
                  </a:lnTo>
                  <a:lnTo>
                    <a:pt x="150876" y="283369"/>
                  </a:lnTo>
                  <a:lnTo>
                    <a:pt x="148114" y="283369"/>
                  </a:lnTo>
                  <a:lnTo>
                    <a:pt x="148114" y="417290"/>
                  </a:lnTo>
                  <a:lnTo>
                    <a:pt x="0" y="417290"/>
                  </a:lnTo>
                  <a:close/>
                  <a:moveTo>
                    <a:pt x="148304" y="184880"/>
                  </a:moveTo>
                  <a:lnTo>
                    <a:pt x="158782" y="184880"/>
                  </a:lnTo>
                  <a:cubicBezTo>
                    <a:pt x="183737" y="184880"/>
                    <a:pt x="208597" y="180975"/>
                    <a:pt x="208597" y="150019"/>
                  </a:cubicBezTo>
                  <a:cubicBezTo>
                    <a:pt x="208597" y="119063"/>
                    <a:pt x="185928" y="114014"/>
                    <a:pt x="159925" y="114014"/>
                  </a:cubicBezTo>
                  <a:lnTo>
                    <a:pt x="148304" y="114014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GB" sz="1200"/>
            </a:p>
          </p:txBody>
        </p:sp>
        <p:sp>
          <p:nvSpPr>
            <p:cNvPr id="15" name="Freeform: Shape 14">
              <a:extLst>
                <a:ext uri="{FF2B5EF4-FFF2-40B4-BE49-F238E27FC236}">
                  <a16:creationId xmlns:a16="http://schemas.microsoft.com/office/drawing/2014/main" id="{B4C9F275-910B-4A83-8565-36C280F6C00D}"/>
                </a:ext>
              </a:extLst>
            </p:cNvPr>
            <p:cNvSpPr/>
            <p:nvPr/>
          </p:nvSpPr>
          <p:spPr>
            <a:xfrm>
              <a:off x="8784163" y="2904064"/>
              <a:ext cx="333375" cy="428625"/>
            </a:xfrm>
            <a:custGeom>
              <a:avLst/>
              <a:gdLst>
                <a:gd name="connsiteX0" fmla="*/ 46578 w 333375"/>
                <a:gd name="connsiteY0" fmla="*/ 274523 h 428625"/>
                <a:gd name="connsiteX1" fmla="*/ 54293 w 333375"/>
                <a:gd name="connsiteY1" fmla="*/ 280619 h 428625"/>
                <a:gd name="connsiteX2" fmla="*/ 148876 w 333375"/>
                <a:gd name="connsiteY2" fmla="*/ 318719 h 428625"/>
                <a:gd name="connsiteX3" fmla="*/ 187643 w 333375"/>
                <a:gd name="connsiteY3" fmla="*/ 293859 h 428625"/>
                <a:gd name="connsiteX4" fmla="*/ 153829 w 333375"/>
                <a:gd name="connsiteY4" fmla="*/ 270618 h 428625"/>
                <a:gd name="connsiteX5" fmla="*/ 123444 w 333375"/>
                <a:gd name="connsiteY5" fmla="*/ 265094 h 428625"/>
                <a:gd name="connsiteX6" fmla="*/ 14383 w 333375"/>
                <a:gd name="connsiteY6" fmla="*/ 154413 h 428625"/>
                <a:gd name="connsiteX7" fmla="*/ 195358 w 333375"/>
                <a:gd name="connsiteY7" fmla="*/ 13 h 428625"/>
                <a:gd name="connsiteX8" fmla="*/ 327661 w 333375"/>
                <a:gd name="connsiteY8" fmla="*/ 36589 h 428625"/>
                <a:gd name="connsiteX9" fmla="*/ 286703 w 333375"/>
                <a:gd name="connsiteY9" fmla="*/ 143364 h 428625"/>
                <a:gd name="connsiteX10" fmla="*/ 198692 w 333375"/>
                <a:gd name="connsiteY10" fmla="*/ 111836 h 428625"/>
                <a:gd name="connsiteX11" fmla="*/ 166021 w 333375"/>
                <a:gd name="connsiteY11" fmla="*/ 133934 h 428625"/>
                <a:gd name="connsiteX12" fmla="*/ 196501 w 333375"/>
                <a:gd name="connsiteY12" fmla="*/ 154413 h 428625"/>
                <a:gd name="connsiteX13" fmla="*/ 230791 w 333375"/>
                <a:gd name="connsiteY13" fmla="*/ 162128 h 428625"/>
                <a:gd name="connsiteX14" fmla="*/ 341471 w 333375"/>
                <a:gd name="connsiteY14" fmla="*/ 281667 h 428625"/>
                <a:gd name="connsiteX15" fmla="*/ 160496 w 333375"/>
                <a:gd name="connsiteY15" fmla="*/ 430543 h 428625"/>
                <a:gd name="connsiteX16" fmla="*/ 0 w 333375"/>
                <a:gd name="connsiteY16" fmla="*/ 392443 h 428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33375" h="428625">
                  <a:moveTo>
                    <a:pt x="46578" y="274523"/>
                  </a:moveTo>
                  <a:lnTo>
                    <a:pt x="54293" y="280619"/>
                  </a:lnTo>
                  <a:cubicBezTo>
                    <a:pt x="81439" y="301670"/>
                    <a:pt x="114110" y="318719"/>
                    <a:pt x="148876" y="318719"/>
                  </a:cubicBezTo>
                  <a:cubicBezTo>
                    <a:pt x="163830" y="318719"/>
                    <a:pt x="187643" y="312623"/>
                    <a:pt x="187643" y="293859"/>
                  </a:cubicBezTo>
                  <a:cubicBezTo>
                    <a:pt x="187643" y="275095"/>
                    <a:pt x="167735" y="273380"/>
                    <a:pt x="153829" y="270618"/>
                  </a:cubicBezTo>
                  <a:lnTo>
                    <a:pt x="123444" y="265094"/>
                  </a:lnTo>
                  <a:cubicBezTo>
                    <a:pt x="64199" y="254521"/>
                    <a:pt x="14383" y="219755"/>
                    <a:pt x="14383" y="154413"/>
                  </a:cubicBezTo>
                  <a:cubicBezTo>
                    <a:pt x="14383" y="55353"/>
                    <a:pt x="104585" y="13"/>
                    <a:pt x="195358" y="13"/>
                  </a:cubicBezTo>
                  <a:cubicBezTo>
                    <a:pt x="242018" y="-459"/>
                    <a:pt x="287868" y="12217"/>
                    <a:pt x="327661" y="36589"/>
                  </a:cubicBezTo>
                  <a:lnTo>
                    <a:pt x="286703" y="143364"/>
                  </a:lnTo>
                  <a:cubicBezTo>
                    <a:pt x="261234" y="124187"/>
                    <a:pt x="230544" y="113193"/>
                    <a:pt x="198692" y="111836"/>
                  </a:cubicBezTo>
                  <a:cubicBezTo>
                    <a:pt x="185452" y="111836"/>
                    <a:pt x="166021" y="116789"/>
                    <a:pt x="166021" y="133934"/>
                  </a:cubicBezTo>
                  <a:cubicBezTo>
                    <a:pt x="166021" y="149365"/>
                    <a:pt x="185071" y="151651"/>
                    <a:pt x="196501" y="154413"/>
                  </a:cubicBezTo>
                  <a:lnTo>
                    <a:pt x="230791" y="162128"/>
                  </a:lnTo>
                  <a:cubicBezTo>
                    <a:pt x="294990" y="176511"/>
                    <a:pt x="341471" y="210896"/>
                    <a:pt x="341471" y="281667"/>
                  </a:cubicBezTo>
                  <a:cubicBezTo>
                    <a:pt x="341471" y="381298"/>
                    <a:pt x="250698" y="430543"/>
                    <a:pt x="160496" y="430543"/>
                  </a:cubicBezTo>
                  <a:cubicBezTo>
                    <a:pt x="104837" y="429878"/>
                    <a:pt x="50020" y="416865"/>
                    <a:pt x="0" y="392443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GB" sz="1200"/>
            </a:p>
          </p:txBody>
        </p:sp>
        <p:sp>
          <p:nvSpPr>
            <p:cNvPr id="16" name="Freeform: Shape 15">
              <a:extLst>
                <a:ext uri="{FF2B5EF4-FFF2-40B4-BE49-F238E27FC236}">
                  <a16:creationId xmlns:a16="http://schemas.microsoft.com/office/drawing/2014/main" id="{74FC1126-F39E-42B4-9A80-0158DC2EC37B}"/>
                </a:ext>
              </a:extLst>
            </p:cNvPr>
            <p:cNvSpPr/>
            <p:nvPr/>
          </p:nvSpPr>
          <p:spPr>
            <a:xfrm>
              <a:off x="9170307" y="2910745"/>
              <a:ext cx="381000" cy="419100"/>
            </a:xfrm>
            <a:custGeom>
              <a:avLst/>
              <a:gdLst>
                <a:gd name="connsiteX0" fmla="*/ 386334 w 381000"/>
                <a:gd name="connsiteY0" fmla="*/ 0 h 419100"/>
                <a:gd name="connsiteX1" fmla="*/ 386334 w 381000"/>
                <a:gd name="connsiteY1" fmla="*/ 246888 h 419100"/>
                <a:gd name="connsiteX2" fmla="*/ 193167 w 381000"/>
                <a:gd name="connsiteY2" fmla="*/ 423958 h 419100"/>
                <a:gd name="connsiteX3" fmla="*/ 0 w 381000"/>
                <a:gd name="connsiteY3" fmla="*/ 246888 h 419100"/>
                <a:gd name="connsiteX4" fmla="*/ 0 w 381000"/>
                <a:gd name="connsiteY4" fmla="*/ 0 h 419100"/>
                <a:gd name="connsiteX5" fmla="*/ 151638 w 381000"/>
                <a:gd name="connsiteY5" fmla="*/ 0 h 419100"/>
                <a:gd name="connsiteX6" fmla="*/ 151638 w 381000"/>
                <a:gd name="connsiteY6" fmla="*/ 232410 h 419100"/>
                <a:gd name="connsiteX7" fmla="*/ 193167 w 381000"/>
                <a:gd name="connsiteY7" fmla="*/ 293846 h 419100"/>
                <a:gd name="connsiteX8" fmla="*/ 234696 w 381000"/>
                <a:gd name="connsiteY8" fmla="*/ 232410 h 419100"/>
                <a:gd name="connsiteX9" fmla="*/ 234696 w 381000"/>
                <a:gd name="connsiteY9" fmla="*/ 0 h 4191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81000" h="419100">
                  <a:moveTo>
                    <a:pt x="386334" y="0"/>
                  </a:moveTo>
                  <a:lnTo>
                    <a:pt x="386334" y="246888"/>
                  </a:lnTo>
                  <a:cubicBezTo>
                    <a:pt x="386334" y="368618"/>
                    <a:pt x="310134" y="423958"/>
                    <a:pt x="193167" y="423958"/>
                  </a:cubicBezTo>
                  <a:cubicBezTo>
                    <a:pt x="76200" y="423958"/>
                    <a:pt x="0" y="368618"/>
                    <a:pt x="0" y="246888"/>
                  </a:cubicBezTo>
                  <a:lnTo>
                    <a:pt x="0" y="0"/>
                  </a:lnTo>
                  <a:lnTo>
                    <a:pt x="151638" y="0"/>
                  </a:lnTo>
                  <a:lnTo>
                    <a:pt x="151638" y="232410"/>
                  </a:lnTo>
                  <a:cubicBezTo>
                    <a:pt x="151638" y="265081"/>
                    <a:pt x="152781" y="293846"/>
                    <a:pt x="193167" y="293846"/>
                  </a:cubicBezTo>
                  <a:cubicBezTo>
                    <a:pt x="233553" y="293846"/>
                    <a:pt x="234696" y="265271"/>
                    <a:pt x="234696" y="232410"/>
                  </a:cubicBezTo>
                  <a:lnTo>
                    <a:pt x="234696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GB" sz="1200"/>
            </a:p>
          </p:txBody>
        </p:sp>
        <p:sp>
          <p:nvSpPr>
            <p:cNvPr id="17" name="Freeform: Shape 16">
              <a:extLst>
                <a:ext uri="{FF2B5EF4-FFF2-40B4-BE49-F238E27FC236}">
                  <a16:creationId xmlns:a16="http://schemas.microsoft.com/office/drawing/2014/main" id="{D1D1324C-4B44-41D0-A3D7-B26A8600751D}"/>
                </a:ext>
              </a:extLst>
            </p:cNvPr>
            <p:cNvSpPr/>
            <p:nvPr/>
          </p:nvSpPr>
          <p:spPr>
            <a:xfrm>
              <a:off x="9611981" y="2910745"/>
              <a:ext cx="381000" cy="409575"/>
            </a:xfrm>
            <a:custGeom>
              <a:avLst/>
              <a:gdLst>
                <a:gd name="connsiteX0" fmla="*/ 0 w 381000"/>
                <a:gd name="connsiteY0" fmla="*/ 0 h 409575"/>
                <a:gd name="connsiteX1" fmla="*/ 146114 w 381000"/>
                <a:gd name="connsiteY1" fmla="*/ 0 h 409575"/>
                <a:gd name="connsiteX2" fmla="*/ 146114 w 381000"/>
                <a:gd name="connsiteY2" fmla="*/ 140589 h 409575"/>
                <a:gd name="connsiteX3" fmla="*/ 239078 w 381000"/>
                <a:gd name="connsiteY3" fmla="*/ 140589 h 409575"/>
                <a:gd name="connsiteX4" fmla="*/ 239078 w 381000"/>
                <a:gd name="connsiteY4" fmla="*/ 0 h 409575"/>
                <a:gd name="connsiteX5" fmla="*/ 385191 w 381000"/>
                <a:gd name="connsiteY5" fmla="*/ 0 h 409575"/>
                <a:gd name="connsiteX6" fmla="*/ 385191 w 381000"/>
                <a:gd name="connsiteY6" fmla="*/ 417290 h 409575"/>
                <a:gd name="connsiteX7" fmla="*/ 239078 w 381000"/>
                <a:gd name="connsiteY7" fmla="*/ 417290 h 409575"/>
                <a:gd name="connsiteX8" fmla="*/ 239078 w 381000"/>
                <a:gd name="connsiteY8" fmla="*/ 272224 h 409575"/>
                <a:gd name="connsiteX9" fmla="*/ 146114 w 381000"/>
                <a:gd name="connsiteY9" fmla="*/ 272224 h 409575"/>
                <a:gd name="connsiteX10" fmla="*/ 146114 w 381000"/>
                <a:gd name="connsiteY10" fmla="*/ 417195 h 409575"/>
                <a:gd name="connsiteX11" fmla="*/ 0 w 381000"/>
                <a:gd name="connsiteY11" fmla="*/ 417195 h 409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381000" h="409575">
                  <a:moveTo>
                    <a:pt x="0" y="0"/>
                  </a:moveTo>
                  <a:lnTo>
                    <a:pt x="146114" y="0"/>
                  </a:lnTo>
                  <a:lnTo>
                    <a:pt x="146114" y="140589"/>
                  </a:lnTo>
                  <a:lnTo>
                    <a:pt x="239078" y="140589"/>
                  </a:lnTo>
                  <a:lnTo>
                    <a:pt x="239078" y="0"/>
                  </a:lnTo>
                  <a:lnTo>
                    <a:pt x="385191" y="0"/>
                  </a:lnTo>
                  <a:lnTo>
                    <a:pt x="385191" y="417290"/>
                  </a:lnTo>
                  <a:lnTo>
                    <a:pt x="239078" y="417290"/>
                  </a:lnTo>
                  <a:lnTo>
                    <a:pt x="239078" y="272224"/>
                  </a:lnTo>
                  <a:lnTo>
                    <a:pt x="146114" y="272224"/>
                  </a:lnTo>
                  <a:lnTo>
                    <a:pt x="146114" y="417195"/>
                  </a:lnTo>
                  <a:lnTo>
                    <a:pt x="0" y="417195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GB" sz="1200"/>
            </a:p>
          </p:txBody>
        </p:sp>
        <p:sp>
          <p:nvSpPr>
            <p:cNvPr id="18" name="Freeform: Shape 17">
              <a:extLst>
                <a:ext uri="{FF2B5EF4-FFF2-40B4-BE49-F238E27FC236}">
                  <a16:creationId xmlns:a16="http://schemas.microsoft.com/office/drawing/2014/main" id="{01AE90AF-1CC4-48FF-84DA-C1230866B482}"/>
                </a:ext>
              </a:extLst>
            </p:cNvPr>
            <p:cNvSpPr/>
            <p:nvPr/>
          </p:nvSpPr>
          <p:spPr>
            <a:xfrm>
              <a:off x="10057561" y="2910745"/>
              <a:ext cx="409575" cy="409575"/>
            </a:xfrm>
            <a:custGeom>
              <a:avLst/>
              <a:gdLst>
                <a:gd name="connsiteX0" fmla="*/ 0 w 409575"/>
                <a:gd name="connsiteY0" fmla="*/ 0 h 409575"/>
                <a:gd name="connsiteX1" fmla="*/ 145542 w 409575"/>
                <a:gd name="connsiteY1" fmla="*/ 0 h 409575"/>
                <a:gd name="connsiteX2" fmla="*/ 281654 w 409575"/>
                <a:gd name="connsiteY2" fmla="*/ 231362 h 409575"/>
                <a:gd name="connsiteX3" fmla="*/ 285750 w 409575"/>
                <a:gd name="connsiteY3" fmla="*/ 231362 h 409575"/>
                <a:gd name="connsiteX4" fmla="*/ 272986 w 409575"/>
                <a:gd name="connsiteY4" fmla="*/ 125063 h 409575"/>
                <a:gd name="connsiteX5" fmla="*/ 272986 w 409575"/>
                <a:gd name="connsiteY5" fmla="*/ 0 h 409575"/>
                <a:gd name="connsiteX6" fmla="*/ 417957 w 409575"/>
                <a:gd name="connsiteY6" fmla="*/ 0 h 409575"/>
                <a:gd name="connsiteX7" fmla="*/ 417957 w 409575"/>
                <a:gd name="connsiteY7" fmla="*/ 417290 h 409575"/>
                <a:gd name="connsiteX8" fmla="*/ 273368 w 409575"/>
                <a:gd name="connsiteY8" fmla="*/ 417290 h 409575"/>
                <a:gd name="connsiteX9" fmla="*/ 140018 w 409575"/>
                <a:gd name="connsiteY9" fmla="*/ 198215 h 409575"/>
                <a:gd name="connsiteX10" fmla="*/ 135636 w 409575"/>
                <a:gd name="connsiteY10" fmla="*/ 198215 h 409575"/>
                <a:gd name="connsiteX11" fmla="*/ 145161 w 409575"/>
                <a:gd name="connsiteY11" fmla="*/ 281749 h 409575"/>
                <a:gd name="connsiteX12" fmla="*/ 145161 w 409575"/>
                <a:gd name="connsiteY12" fmla="*/ 417386 h 409575"/>
                <a:gd name="connsiteX13" fmla="*/ 0 w 409575"/>
                <a:gd name="connsiteY13" fmla="*/ 417386 h 409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409575" h="409575">
                  <a:moveTo>
                    <a:pt x="0" y="0"/>
                  </a:moveTo>
                  <a:lnTo>
                    <a:pt x="145542" y="0"/>
                  </a:lnTo>
                  <a:lnTo>
                    <a:pt x="281654" y="231362"/>
                  </a:lnTo>
                  <a:lnTo>
                    <a:pt x="285750" y="231362"/>
                  </a:lnTo>
                  <a:cubicBezTo>
                    <a:pt x="278462" y="196360"/>
                    <a:pt x="274191" y="160796"/>
                    <a:pt x="272986" y="125063"/>
                  </a:cubicBezTo>
                  <a:lnTo>
                    <a:pt x="272986" y="0"/>
                  </a:lnTo>
                  <a:lnTo>
                    <a:pt x="417957" y="0"/>
                  </a:lnTo>
                  <a:lnTo>
                    <a:pt x="417957" y="417290"/>
                  </a:lnTo>
                  <a:lnTo>
                    <a:pt x="273368" y="417290"/>
                  </a:lnTo>
                  <a:lnTo>
                    <a:pt x="140018" y="198215"/>
                  </a:lnTo>
                  <a:lnTo>
                    <a:pt x="135636" y="198215"/>
                  </a:lnTo>
                  <a:cubicBezTo>
                    <a:pt x="141195" y="225736"/>
                    <a:pt x="144382" y="253683"/>
                    <a:pt x="145161" y="281749"/>
                  </a:cubicBezTo>
                  <a:lnTo>
                    <a:pt x="145161" y="417386"/>
                  </a:lnTo>
                  <a:lnTo>
                    <a:pt x="0" y="417386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GB" sz="1200"/>
            </a:p>
          </p:txBody>
        </p:sp>
        <p:sp>
          <p:nvSpPr>
            <p:cNvPr id="19" name="Freeform: Shape 18">
              <a:extLst>
                <a:ext uri="{FF2B5EF4-FFF2-40B4-BE49-F238E27FC236}">
                  <a16:creationId xmlns:a16="http://schemas.microsoft.com/office/drawing/2014/main" id="{761D8EB2-6AC2-42BA-8B56-87AA8759D242}"/>
                </a:ext>
              </a:extLst>
            </p:cNvPr>
            <p:cNvSpPr/>
            <p:nvPr/>
          </p:nvSpPr>
          <p:spPr>
            <a:xfrm>
              <a:off x="10536287" y="2910745"/>
              <a:ext cx="276225" cy="409575"/>
            </a:xfrm>
            <a:custGeom>
              <a:avLst/>
              <a:gdLst>
                <a:gd name="connsiteX0" fmla="*/ 0 w 276225"/>
                <a:gd name="connsiteY0" fmla="*/ 0 h 409575"/>
                <a:gd name="connsiteX1" fmla="*/ 280606 w 276225"/>
                <a:gd name="connsiteY1" fmla="*/ 0 h 409575"/>
                <a:gd name="connsiteX2" fmla="*/ 280606 w 276225"/>
                <a:gd name="connsiteY2" fmla="*/ 114300 h 409575"/>
                <a:gd name="connsiteX3" fmla="*/ 152781 w 276225"/>
                <a:gd name="connsiteY3" fmla="*/ 114300 h 409575"/>
                <a:gd name="connsiteX4" fmla="*/ 152781 w 276225"/>
                <a:gd name="connsiteY4" fmla="*/ 154114 h 409575"/>
                <a:gd name="connsiteX5" fmla="*/ 269557 w 276225"/>
                <a:gd name="connsiteY5" fmla="*/ 154114 h 409575"/>
                <a:gd name="connsiteX6" fmla="*/ 269557 w 276225"/>
                <a:gd name="connsiteY6" fmla="*/ 261938 h 409575"/>
                <a:gd name="connsiteX7" fmla="*/ 152781 w 276225"/>
                <a:gd name="connsiteY7" fmla="*/ 261938 h 409575"/>
                <a:gd name="connsiteX8" fmla="*/ 152781 w 276225"/>
                <a:gd name="connsiteY8" fmla="*/ 302895 h 409575"/>
                <a:gd name="connsiteX9" fmla="*/ 285083 w 276225"/>
                <a:gd name="connsiteY9" fmla="*/ 302895 h 409575"/>
                <a:gd name="connsiteX10" fmla="*/ 285083 w 276225"/>
                <a:gd name="connsiteY10" fmla="*/ 417195 h 409575"/>
                <a:gd name="connsiteX11" fmla="*/ 0 w 276225"/>
                <a:gd name="connsiteY11" fmla="*/ 417195 h 409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76225" h="409575">
                  <a:moveTo>
                    <a:pt x="0" y="0"/>
                  </a:moveTo>
                  <a:lnTo>
                    <a:pt x="280606" y="0"/>
                  </a:lnTo>
                  <a:lnTo>
                    <a:pt x="280606" y="114300"/>
                  </a:lnTo>
                  <a:lnTo>
                    <a:pt x="152781" y="114300"/>
                  </a:lnTo>
                  <a:lnTo>
                    <a:pt x="152781" y="154114"/>
                  </a:lnTo>
                  <a:lnTo>
                    <a:pt x="269557" y="154114"/>
                  </a:lnTo>
                  <a:lnTo>
                    <a:pt x="269557" y="261938"/>
                  </a:lnTo>
                  <a:lnTo>
                    <a:pt x="152781" y="261938"/>
                  </a:lnTo>
                  <a:lnTo>
                    <a:pt x="152781" y="302895"/>
                  </a:lnTo>
                  <a:lnTo>
                    <a:pt x="285083" y="302895"/>
                  </a:lnTo>
                  <a:lnTo>
                    <a:pt x="285083" y="417195"/>
                  </a:lnTo>
                  <a:lnTo>
                    <a:pt x="0" y="417195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GB" sz="1200"/>
            </a:p>
          </p:txBody>
        </p:sp>
        <p:sp>
          <p:nvSpPr>
            <p:cNvPr id="20" name="Freeform: Shape 19">
              <a:extLst>
                <a:ext uri="{FF2B5EF4-FFF2-40B4-BE49-F238E27FC236}">
                  <a16:creationId xmlns:a16="http://schemas.microsoft.com/office/drawing/2014/main" id="{ED2118AF-95CA-49C9-88B5-69229A8D9C73}"/>
                </a:ext>
              </a:extLst>
            </p:cNvPr>
            <p:cNvSpPr/>
            <p:nvPr/>
          </p:nvSpPr>
          <p:spPr>
            <a:xfrm>
              <a:off x="10870424" y="2910745"/>
              <a:ext cx="390525" cy="409575"/>
            </a:xfrm>
            <a:custGeom>
              <a:avLst/>
              <a:gdLst>
                <a:gd name="connsiteX0" fmla="*/ 0 w 390525"/>
                <a:gd name="connsiteY0" fmla="*/ 0 h 409575"/>
                <a:gd name="connsiteX1" fmla="*/ 183166 w 390525"/>
                <a:gd name="connsiteY1" fmla="*/ 0 h 409575"/>
                <a:gd name="connsiteX2" fmla="*/ 356901 w 390525"/>
                <a:gd name="connsiteY2" fmla="*/ 144971 h 409575"/>
                <a:gd name="connsiteX3" fmla="*/ 276130 w 390525"/>
                <a:gd name="connsiteY3" fmla="*/ 253460 h 409575"/>
                <a:gd name="connsiteX4" fmla="*/ 276130 w 390525"/>
                <a:gd name="connsiteY4" fmla="*/ 256794 h 409575"/>
                <a:gd name="connsiteX5" fmla="*/ 301561 w 390525"/>
                <a:gd name="connsiteY5" fmla="*/ 281749 h 409575"/>
                <a:gd name="connsiteX6" fmla="*/ 392335 w 390525"/>
                <a:gd name="connsiteY6" fmla="*/ 417386 h 409575"/>
                <a:gd name="connsiteX7" fmla="*/ 217551 w 390525"/>
                <a:gd name="connsiteY7" fmla="*/ 417386 h 409575"/>
                <a:gd name="connsiteX8" fmla="*/ 150876 w 390525"/>
                <a:gd name="connsiteY8" fmla="*/ 283464 h 409575"/>
                <a:gd name="connsiteX9" fmla="*/ 148114 w 390525"/>
                <a:gd name="connsiteY9" fmla="*/ 283464 h 409575"/>
                <a:gd name="connsiteX10" fmla="*/ 148114 w 390525"/>
                <a:gd name="connsiteY10" fmla="*/ 417386 h 409575"/>
                <a:gd name="connsiteX11" fmla="*/ 0 w 390525"/>
                <a:gd name="connsiteY11" fmla="*/ 417386 h 409575"/>
                <a:gd name="connsiteX12" fmla="*/ 148304 w 390525"/>
                <a:gd name="connsiteY12" fmla="*/ 184880 h 409575"/>
                <a:gd name="connsiteX13" fmla="*/ 158686 w 390525"/>
                <a:gd name="connsiteY13" fmla="*/ 184880 h 409575"/>
                <a:gd name="connsiteX14" fmla="*/ 208502 w 390525"/>
                <a:gd name="connsiteY14" fmla="*/ 150019 h 409575"/>
                <a:gd name="connsiteX15" fmla="*/ 159829 w 390525"/>
                <a:gd name="connsiteY15" fmla="*/ 114014 h 409575"/>
                <a:gd name="connsiteX16" fmla="*/ 148209 w 390525"/>
                <a:gd name="connsiteY16" fmla="*/ 114014 h 409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90525" h="409575">
                  <a:moveTo>
                    <a:pt x="0" y="0"/>
                  </a:moveTo>
                  <a:lnTo>
                    <a:pt x="183166" y="0"/>
                  </a:lnTo>
                  <a:cubicBezTo>
                    <a:pt x="277273" y="0"/>
                    <a:pt x="356901" y="39814"/>
                    <a:pt x="356901" y="144971"/>
                  </a:cubicBezTo>
                  <a:cubicBezTo>
                    <a:pt x="356901" y="208026"/>
                    <a:pt x="332518" y="234601"/>
                    <a:pt x="276130" y="253460"/>
                  </a:cubicBezTo>
                  <a:lnTo>
                    <a:pt x="276130" y="256794"/>
                  </a:lnTo>
                  <a:cubicBezTo>
                    <a:pt x="285947" y="263627"/>
                    <a:pt x="294544" y="272063"/>
                    <a:pt x="301561" y="281749"/>
                  </a:cubicBezTo>
                  <a:lnTo>
                    <a:pt x="392335" y="417386"/>
                  </a:lnTo>
                  <a:lnTo>
                    <a:pt x="217551" y="417386"/>
                  </a:lnTo>
                  <a:lnTo>
                    <a:pt x="150876" y="283464"/>
                  </a:lnTo>
                  <a:lnTo>
                    <a:pt x="148114" y="283464"/>
                  </a:lnTo>
                  <a:lnTo>
                    <a:pt x="148114" y="417386"/>
                  </a:lnTo>
                  <a:lnTo>
                    <a:pt x="0" y="417386"/>
                  </a:lnTo>
                  <a:close/>
                  <a:moveTo>
                    <a:pt x="148304" y="184880"/>
                  </a:moveTo>
                  <a:lnTo>
                    <a:pt x="158686" y="184880"/>
                  </a:lnTo>
                  <a:cubicBezTo>
                    <a:pt x="183642" y="184880"/>
                    <a:pt x="208502" y="180975"/>
                    <a:pt x="208502" y="150019"/>
                  </a:cubicBezTo>
                  <a:cubicBezTo>
                    <a:pt x="208502" y="119063"/>
                    <a:pt x="185832" y="114014"/>
                    <a:pt x="159829" y="114014"/>
                  </a:cubicBezTo>
                  <a:lnTo>
                    <a:pt x="148209" y="114014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GB" sz="1200"/>
            </a:p>
          </p:txBody>
        </p:sp>
        <p:sp>
          <p:nvSpPr>
            <p:cNvPr id="21" name="Freeform: Shape 20">
              <a:extLst>
                <a:ext uri="{FF2B5EF4-FFF2-40B4-BE49-F238E27FC236}">
                  <a16:creationId xmlns:a16="http://schemas.microsoft.com/office/drawing/2014/main" id="{28BCFB34-5136-46CA-BBC6-B877FA043DDD}"/>
                </a:ext>
              </a:extLst>
            </p:cNvPr>
            <p:cNvSpPr/>
            <p:nvPr/>
          </p:nvSpPr>
          <p:spPr>
            <a:xfrm>
              <a:off x="8535085" y="3013043"/>
              <a:ext cx="219075" cy="219075"/>
            </a:xfrm>
            <a:custGeom>
              <a:avLst/>
              <a:gdLst>
                <a:gd name="connsiteX0" fmla="*/ 79534 w 219075"/>
                <a:gd name="connsiteY0" fmla="*/ 0 h 219075"/>
                <a:gd name="connsiteX1" fmla="*/ 145447 w 219075"/>
                <a:gd name="connsiteY1" fmla="*/ 0 h 219075"/>
                <a:gd name="connsiteX2" fmla="*/ 145447 w 219075"/>
                <a:gd name="connsiteY2" fmla="*/ 79534 h 219075"/>
                <a:gd name="connsiteX3" fmla="*/ 224980 w 219075"/>
                <a:gd name="connsiteY3" fmla="*/ 79534 h 219075"/>
                <a:gd name="connsiteX4" fmla="*/ 224980 w 219075"/>
                <a:gd name="connsiteY4" fmla="*/ 145447 h 219075"/>
                <a:gd name="connsiteX5" fmla="*/ 145447 w 219075"/>
                <a:gd name="connsiteY5" fmla="*/ 145447 h 219075"/>
                <a:gd name="connsiteX6" fmla="*/ 145447 w 219075"/>
                <a:gd name="connsiteY6" fmla="*/ 225457 h 219075"/>
                <a:gd name="connsiteX7" fmla="*/ 79534 w 219075"/>
                <a:gd name="connsiteY7" fmla="*/ 225457 h 219075"/>
                <a:gd name="connsiteX8" fmla="*/ 79534 w 219075"/>
                <a:gd name="connsiteY8" fmla="*/ 145447 h 219075"/>
                <a:gd name="connsiteX9" fmla="*/ 0 w 219075"/>
                <a:gd name="connsiteY9" fmla="*/ 145447 h 219075"/>
                <a:gd name="connsiteX10" fmla="*/ 0 w 219075"/>
                <a:gd name="connsiteY10" fmla="*/ 79534 h 219075"/>
                <a:gd name="connsiteX11" fmla="*/ 79534 w 219075"/>
                <a:gd name="connsiteY11" fmla="*/ 79534 h 2190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19075" h="219075">
                  <a:moveTo>
                    <a:pt x="79534" y="0"/>
                  </a:moveTo>
                  <a:lnTo>
                    <a:pt x="145447" y="0"/>
                  </a:lnTo>
                  <a:lnTo>
                    <a:pt x="145447" y="79534"/>
                  </a:lnTo>
                  <a:lnTo>
                    <a:pt x="224980" y="79534"/>
                  </a:lnTo>
                  <a:lnTo>
                    <a:pt x="224980" y="145447"/>
                  </a:lnTo>
                  <a:lnTo>
                    <a:pt x="145447" y="145447"/>
                  </a:lnTo>
                  <a:lnTo>
                    <a:pt x="145447" y="225457"/>
                  </a:lnTo>
                  <a:lnTo>
                    <a:pt x="79534" y="225457"/>
                  </a:lnTo>
                  <a:lnTo>
                    <a:pt x="79534" y="145447"/>
                  </a:lnTo>
                  <a:lnTo>
                    <a:pt x="0" y="145447"/>
                  </a:lnTo>
                  <a:lnTo>
                    <a:pt x="0" y="79534"/>
                  </a:lnTo>
                  <a:lnTo>
                    <a:pt x="79534" y="79534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GB" sz="1200"/>
            </a:p>
          </p:txBody>
        </p:sp>
      </p:grpSp>
    </p:spTree>
    <p:extLst>
      <p:ext uri="{BB962C8B-B14F-4D97-AF65-F5344CB8AC3E}">
        <p14:creationId xmlns:p14="http://schemas.microsoft.com/office/powerpoint/2010/main" val="40683066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>
            <a:extLst>
              <a:ext uri="{FF2B5EF4-FFF2-40B4-BE49-F238E27FC236}">
                <a16:creationId xmlns:a16="http://schemas.microsoft.com/office/drawing/2014/main" id="{5D58D107-9881-B845-BEAB-6BE2ADF98CD9}"/>
              </a:ext>
            </a:extLst>
          </p:cNvPr>
          <p:cNvSpPr/>
          <p:nvPr userDrawn="1"/>
        </p:nvSpPr>
        <p:spPr>
          <a:xfrm>
            <a:off x="190500" y="188913"/>
            <a:ext cx="11809413" cy="6480175"/>
          </a:xfrm>
          <a:prstGeom prst="rect">
            <a:avLst/>
          </a:prstGeom>
          <a:solidFill>
            <a:schemeClr val="accent4"/>
          </a:solidFill>
          <a:ln w="3175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endParaRPr lang="fr-FR"/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12A6192-1AC9-8249-AD4D-9B529876A11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de-DE" dirty="0"/>
              <a:t>Agenda</a:t>
            </a:r>
            <a:br>
              <a:rPr lang="de-DE" dirty="0"/>
            </a:br>
            <a:endParaRPr lang="fr-FR" dirty="0"/>
          </a:p>
        </p:txBody>
      </p:sp>
      <p:sp>
        <p:nvSpPr>
          <p:cNvPr id="3" name="Datumsplatzhalter 2">
            <a:extLst>
              <a:ext uri="{FF2B5EF4-FFF2-40B4-BE49-F238E27FC236}">
                <a16:creationId xmlns:a16="http://schemas.microsoft.com/office/drawing/2014/main" id="{7AD9E6E8-E17F-134F-A787-5D0EA4ECEF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l"/>
            <a:r>
              <a:rPr lang="de-CH"/>
              <a:t>2019 | Company presentation</a:t>
            </a:r>
            <a:endParaRPr lang="de-CH" dirty="0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6C56B59F-9FDF-3D43-A906-B7A10D892F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9B59F80-938F-4AC2-94D1-AF18D35CC961}" type="slidenum">
              <a:rPr lang="de-CH" smtClean="0"/>
              <a:pPr>
                <a:defRPr/>
              </a:pPr>
              <a:t>‹#›</a:t>
            </a:fld>
            <a:endParaRPr lang="de-CH" dirty="0"/>
          </a:p>
        </p:txBody>
      </p:sp>
      <p:pic>
        <p:nvPicPr>
          <p:cNvPr id="6" name="Grafik 5">
            <a:extLst>
              <a:ext uri="{FF2B5EF4-FFF2-40B4-BE49-F238E27FC236}">
                <a16:creationId xmlns:a16="http://schemas.microsoft.com/office/drawing/2014/main" id="{BD4F4D1B-CB09-5247-ADDA-512CBAB25EAD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  <p:sp>
        <p:nvSpPr>
          <p:cNvPr id="8" name="Textplatzhalter 7">
            <a:extLst>
              <a:ext uri="{FF2B5EF4-FFF2-40B4-BE49-F238E27FC236}">
                <a16:creationId xmlns:a16="http://schemas.microsoft.com/office/drawing/2014/main" id="{770E744C-D583-004B-8C9F-C72906F012EA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50864" y="1628775"/>
            <a:ext cx="5364162" cy="4660900"/>
          </a:xfrm>
        </p:spPr>
        <p:txBody>
          <a:bodyPr/>
          <a:lstStyle>
            <a:lvl1pPr>
              <a:lnSpc>
                <a:spcPts val="2600"/>
              </a:lnSpc>
              <a:spcBef>
                <a:spcPts val="600"/>
              </a:spcBef>
              <a:buClr>
                <a:schemeClr val="tx1"/>
              </a:buClr>
              <a:defRPr/>
            </a:lvl1pPr>
            <a:lvl2pPr>
              <a:lnSpc>
                <a:spcPts val="2600"/>
              </a:lnSpc>
              <a:spcBef>
                <a:spcPts val="600"/>
              </a:spcBef>
              <a:buClr>
                <a:schemeClr val="tx1"/>
              </a:buClr>
              <a:defRPr/>
            </a:lvl2pPr>
            <a:lvl3pPr>
              <a:lnSpc>
                <a:spcPts val="2600"/>
              </a:lnSpc>
              <a:spcBef>
                <a:spcPts val="600"/>
              </a:spcBef>
              <a:buClr>
                <a:schemeClr val="tx1"/>
              </a:buClr>
              <a:defRPr/>
            </a:lvl3pPr>
            <a:lvl4pPr>
              <a:lnSpc>
                <a:spcPts val="2600"/>
              </a:lnSpc>
              <a:spcBef>
                <a:spcPts val="600"/>
              </a:spcBef>
              <a:buClr>
                <a:schemeClr val="tx1"/>
              </a:buClr>
              <a:defRPr/>
            </a:lvl4pPr>
            <a:lvl5pPr>
              <a:lnSpc>
                <a:spcPts val="2600"/>
              </a:lnSpc>
              <a:spcBef>
                <a:spcPts val="600"/>
              </a:spcBef>
              <a:buClr>
                <a:schemeClr val="tx1"/>
              </a:buClr>
              <a:defRPr/>
            </a:lvl5pPr>
          </a:lstStyle>
          <a:p>
            <a:pPr lvl="0"/>
            <a:r>
              <a:rPr lang="de-DE" dirty="0"/>
              <a:t>Name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</a:t>
            </a:r>
            <a:r>
              <a:rPr lang="de-DE" dirty="0" err="1"/>
              <a:t>chapter</a:t>
            </a:r>
            <a:r>
              <a:rPr lang="de-DE" dirty="0"/>
              <a:t> / </a:t>
            </a:r>
            <a:r>
              <a:rPr lang="de-DE" dirty="0" err="1"/>
              <a:t>presentation</a:t>
            </a:r>
            <a:r>
              <a:rPr lang="de-DE" dirty="0"/>
              <a:t> / </a:t>
            </a:r>
            <a:r>
              <a:rPr lang="de-DE" dirty="0" err="1"/>
              <a:t>event</a:t>
            </a:r>
            <a:endParaRPr lang="de-DE" dirty="0"/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fr-FR" dirty="0"/>
          </a:p>
        </p:txBody>
      </p:sp>
      <p:sp>
        <p:nvSpPr>
          <p:cNvPr id="9" name="Textplatzhalter 7">
            <a:extLst>
              <a:ext uri="{FF2B5EF4-FFF2-40B4-BE49-F238E27FC236}">
                <a16:creationId xmlns:a16="http://schemas.microsoft.com/office/drawing/2014/main" id="{595C02E3-6026-B440-AED9-91B4C0490FC7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316234" y="1628775"/>
            <a:ext cx="5364162" cy="4660900"/>
          </a:xfrm>
        </p:spPr>
        <p:txBody>
          <a:bodyPr/>
          <a:lstStyle>
            <a:lvl1pPr>
              <a:lnSpc>
                <a:spcPts val="2600"/>
              </a:lnSpc>
              <a:spcBef>
                <a:spcPts val="600"/>
              </a:spcBef>
              <a:buClr>
                <a:schemeClr val="tx1"/>
              </a:buClr>
              <a:defRPr/>
            </a:lvl1pPr>
            <a:lvl2pPr>
              <a:lnSpc>
                <a:spcPts val="2600"/>
              </a:lnSpc>
              <a:spcBef>
                <a:spcPts val="600"/>
              </a:spcBef>
              <a:buClr>
                <a:schemeClr val="tx1"/>
              </a:buClr>
              <a:defRPr/>
            </a:lvl2pPr>
            <a:lvl3pPr>
              <a:lnSpc>
                <a:spcPts val="2600"/>
              </a:lnSpc>
              <a:spcBef>
                <a:spcPts val="600"/>
              </a:spcBef>
              <a:buClr>
                <a:schemeClr val="tx1"/>
              </a:buClr>
              <a:defRPr/>
            </a:lvl3pPr>
            <a:lvl4pPr>
              <a:lnSpc>
                <a:spcPts val="2600"/>
              </a:lnSpc>
              <a:spcBef>
                <a:spcPts val="600"/>
              </a:spcBef>
              <a:buClr>
                <a:schemeClr val="tx1"/>
              </a:buClr>
              <a:defRPr/>
            </a:lvl4pPr>
            <a:lvl5pPr>
              <a:lnSpc>
                <a:spcPts val="2600"/>
              </a:lnSpc>
              <a:spcBef>
                <a:spcPts val="600"/>
              </a:spcBef>
              <a:buClr>
                <a:schemeClr val="tx1"/>
              </a:buClr>
              <a:defRPr/>
            </a:lvl5pPr>
          </a:lstStyle>
          <a:p>
            <a:pPr lvl="0"/>
            <a:r>
              <a:rPr lang="de-DE" dirty="0"/>
              <a:t>Name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</a:t>
            </a:r>
            <a:r>
              <a:rPr lang="de-DE" dirty="0" err="1"/>
              <a:t>chapter</a:t>
            </a:r>
            <a:r>
              <a:rPr lang="de-DE" dirty="0"/>
              <a:t> / </a:t>
            </a:r>
            <a:r>
              <a:rPr lang="de-DE" dirty="0" err="1"/>
              <a:t>presentation</a:t>
            </a:r>
            <a:r>
              <a:rPr lang="de-DE" dirty="0"/>
              <a:t> / </a:t>
            </a:r>
            <a:r>
              <a:rPr lang="de-DE" dirty="0" err="1"/>
              <a:t>event</a:t>
            </a:r>
            <a:endParaRPr lang="de-DE" dirty="0"/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220961495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>
            <a:extLst>
              <a:ext uri="{FF2B5EF4-FFF2-40B4-BE49-F238E27FC236}">
                <a16:creationId xmlns:a16="http://schemas.microsoft.com/office/drawing/2014/main" id="{F716AAB5-4643-5D4D-BC06-FCF0222D95A8}"/>
              </a:ext>
            </a:extLst>
          </p:cNvPr>
          <p:cNvSpPr/>
          <p:nvPr userDrawn="1"/>
        </p:nvSpPr>
        <p:spPr>
          <a:xfrm>
            <a:off x="190500" y="188913"/>
            <a:ext cx="11809413" cy="6480175"/>
          </a:xfrm>
          <a:prstGeom prst="rect">
            <a:avLst/>
          </a:prstGeom>
          <a:solidFill>
            <a:schemeClr val="accent4"/>
          </a:solidFill>
          <a:ln w="3175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endParaRPr lang="fr-FR"/>
          </a:p>
        </p:txBody>
      </p:sp>
      <p:pic>
        <p:nvPicPr>
          <p:cNvPr id="10" name="Grafik 9">
            <a:extLst>
              <a:ext uri="{FF2B5EF4-FFF2-40B4-BE49-F238E27FC236}">
                <a16:creationId xmlns:a16="http://schemas.microsoft.com/office/drawing/2014/main" id="{E154D74C-5898-6B43-B612-A40944BBE76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  <p:sp>
        <p:nvSpPr>
          <p:cNvPr id="3" name="Titel 2">
            <a:extLst>
              <a:ext uri="{FF2B5EF4-FFF2-40B4-BE49-F238E27FC236}">
                <a16:creationId xmlns:a16="http://schemas.microsoft.com/office/drawing/2014/main" id="{0E5FA5B9-D2E3-844F-B7C8-CEF510BC8CB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50863" y="549275"/>
            <a:ext cx="11088687" cy="5759450"/>
          </a:xfrm>
        </p:spPr>
        <p:txBody>
          <a:bodyPr anchor="ctr"/>
          <a:lstStyle>
            <a:lvl1pPr>
              <a:lnSpc>
                <a:spcPts val="6000"/>
              </a:lnSpc>
              <a:defRPr sz="6000" b="1">
                <a:solidFill>
                  <a:srgbClr val="005192"/>
                </a:solidFill>
              </a:defRPr>
            </a:lvl1pPr>
          </a:lstStyle>
          <a:p>
            <a:r>
              <a:rPr lang="de-DE" dirty="0" err="1"/>
              <a:t>Kapiteltrenner</a:t>
            </a:r>
            <a:br>
              <a:rPr lang="de-DE" dirty="0"/>
            </a:br>
            <a:r>
              <a:rPr lang="de-DE" dirty="0"/>
              <a:t>bearbeite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928540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ildplatzhalter 6">
            <a:extLst>
              <a:ext uri="{FF2B5EF4-FFF2-40B4-BE49-F238E27FC236}">
                <a16:creationId xmlns:a16="http://schemas.microsoft.com/office/drawing/2014/main" id="{92E10FEE-FA68-644D-8C82-934E51F3CB1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190500" y="188913"/>
            <a:ext cx="11809413" cy="6480175"/>
          </a:xfrm>
        </p:spPr>
        <p:txBody>
          <a:bodyPr/>
          <a:lstStyle/>
          <a:p>
            <a:endParaRPr lang="fr-FR" dirty="0"/>
          </a:p>
        </p:txBody>
      </p:sp>
      <p:sp>
        <p:nvSpPr>
          <p:cNvPr id="3" name="Datumsplatzhalter 2">
            <a:extLst>
              <a:ext uri="{FF2B5EF4-FFF2-40B4-BE49-F238E27FC236}">
                <a16:creationId xmlns:a16="http://schemas.microsoft.com/office/drawing/2014/main" id="{3ECDE3D7-A5EA-5942-9A63-9FC113D5EA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l"/>
            <a:r>
              <a:rPr lang="de-CH"/>
              <a:t>2019 | Company presentation</a:t>
            </a:r>
            <a:endParaRPr lang="de-CH" dirty="0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360F2C31-97EA-C64F-8D7F-44125CA989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9B59F80-938F-4AC2-94D1-AF18D35CC961}" type="slidenum">
              <a:rPr lang="de-CH" smtClean="0"/>
              <a:pPr>
                <a:defRPr/>
              </a:pPr>
              <a:t>‹#›</a:t>
            </a:fld>
            <a:endParaRPr lang="de-CH" dirty="0"/>
          </a:p>
        </p:txBody>
      </p:sp>
      <p:pic>
        <p:nvPicPr>
          <p:cNvPr id="5" name="Grafik 9">
            <a:extLst>
              <a:ext uri="{FF2B5EF4-FFF2-40B4-BE49-F238E27FC236}">
                <a16:creationId xmlns:a16="http://schemas.microsoft.com/office/drawing/2014/main" id="{A3A249E0-3F8D-4893-883D-47C26C75F2C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7289928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>
            <a:extLst>
              <a:ext uri="{FF2B5EF4-FFF2-40B4-BE49-F238E27FC236}">
                <a16:creationId xmlns:a16="http://schemas.microsoft.com/office/drawing/2014/main" id="{21F93500-B635-2B44-93EA-9C5042569757}"/>
              </a:ext>
            </a:extLst>
          </p:cNvPr>
          <p:cNvSpPr/>
          <p:nvPr userDrawn="1"/>
        </p:nvSpPr>
        <p:spPr>
          <a:xfrm>
            <a:off x="190500" y="188913"/>
            <a:ext cx="11809413" cy="6480175"/>
          </a:xfrm>
          <a:prstGeom prst="rect">
            <a:avLst/>
          </a:prstGeom>
          <a:solidFill>
            <a:schemeClr val="accent4"/>
          </a:solidFill>
          <a:ln w="3175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endParaRPr lang="fr-FR"/>
          </a:p>
        </p:txBody>
      </p:sp>
      <p:pic>
        <p:nvPicPr>
          <p:cNvPr id="7" name="Grafik 6">
            <a:extLst>
              <a:ext uri="{FF2B5EF4-FFF2-40B4-BE49-F238E27FC236}">
                <a16:creationId xmlns:a16="http://schemas.microsoft.com/office/drawing/2014/main" id="{9DF69A03-AE14-B640-AA14-15CA2BC3608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  <p:sp>
        <p:nvSpPr>
          <p:cNvPr id="12" name="Datumsplatzhalter 11">
            <a:extLst>
              <a:ext uri="{FF2B5EF4-FFF2-40B4-BE49-F238E27FC236}">
                <a16:creationId xmlns:a16="http://schemas.microsoft.com/office/drawing/2014/main" id="{F6F71D5C-D843-134E-A2E8-57CCD4B969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l"/>
            <a:r>
              <a:rPr lang="de-CH"/>
              <a:t>2019 | Company presentation</a:t>
            </a:r>
            <a:endParaRPr lang="de-CH" dirty="0"/>
          </a:p>
        </p:txBody>
      </p:sp>
      <p:sp>
        <p:nvSpPr>
          <p:cNvPr id="14" name="Foliennummernplatzhalter 13">
            <a:extLst>
              <a:ext uri="{FF2B5EF4-FFF2-40B4-BE49-F238E27FC236}">
                <a16:creationId xmlns:a16="http://schemas.microsoft.com/office/drawing/2014/main" id="{2A08985E-E4D1-3848-A416-FA09E7BC86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B59F80-938F-4AC2-94D1-AF18D35CC961}" type="slidenum">
              <a:rPr lang="de-CH" smtClean="0"/>
              <a:pPr>
                <a:defRPr/>
              </a:pPr>
              <a:t>‹#›</a:t>
            </a:fld>
            <a:endParaRPr lang="de-CH" dirty="0"/>
          </a:p>
        </p:txBody>
      </p:sp>
      <p:sp>
        <p:nvSpPr>
          <p:cNvPr id="15" name="Titel 14">
            <a:extLst>
              <a:ext uri="{FF2B5EF4-FFF2-40B4-BE49-F238E27FC236}">
                <a16:creationId xmlns:a16="http://schemas.microsoft.com/office/drawing/2014/main" id="{D91BE7F7-BC12-C34C-88D7-CBFC49D9130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sz="28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de-DE" dirty="0"/>
              <a:t>Mastertitelformat bearbeiten</a:t>
            </a:r>
            <a:br>
              <a:rPr lang="de-DE" dirty="0"/>
            </a:b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348132610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550863" y="1627199"/>
            <a:ext cx="11088687" cy="4756139"/>
          </a:xfrm>
        </p:spPr>
        <p:txBody>
          <a:bodyPr/>
          <a:lstStyle>
            <a:lvl4pPr>
              <a:defRPr/>
            </a:lvl4pPr>
          </a:lstStyle>
          <a:p>
            <a:pPr lvl="0"/>
            <a:r>
              <a:rPr lang="de-DE" dirty="0" err="1"/>
              <a:t>Subtitel</a:t>
            </a:r>
            <a:endParaRPr lang="de-DE" dirty="0"/>
          </a:p>
          <a:p>
            <a:pPr lvl="1"/>
            <a:r>
              <a:rPr lang="de-DE" dirty="0" err="1"/>
              <a:t>Copytext</a:t>
            </a:r>
            <a:endParaRPr lang="de-DE" dirty="0"/>
          </a:p>
          <a:p>
            <a:pPr lvl="2"/>
            <a:r>
              <a:rPr lang="de-DE" dirty="0" err="1"/>
              <a:t>first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  <a:p>
            <a:pPr lvl="3"/>
            <a:r>
              <a:rPr lang="de-DE" dirty="0" err="1"/>
              <a:t>second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  <a:p>
            <a:pPr lvl="4"/>
            <a:r>
              <a:rPr lang="de-DE" dirty="0" err="1"/>
              <a:t>third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de-CH"/>
              <a:t>2019 | Company presentation</a:t>
            </a:r>
            <a:endParaRPr lang="de-CH" dirty="0"/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4580FD-F6AE-4BAB-B384-13B4B1CC5B79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7" name="Rectangle 2"/>
          <p:cNvSpPr>
            <a:spLocks noGrp="1"/>
          </p:cNvSpPr>
          <p:nvPr>
            <p:ph type="title" hasCustomPrompt="1"/>
          </p:nvPr>
        </p:nvSpPr>
        <p:spPr bwMode="auto">
          <a:xfrm>
            <a:off x="550863" y="468000"/>
            <a:ext cx="11088687" cy="9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lnSpc>
                <a:spcPts val="3200"/>
              </a:lnSpc>
              <a:defRPr sz="2600" b="1"/>
            </a:lvl1pPr>
          </a:lstStyle>
          <a:p>
            <a:pPr lvl="0"/>
            <a:r>
              <a:rPr lang="de-DE" dirty="0"/>
              <a:t>Titelmasterformat durch Klicken bearbeiten</a:t>
            </a:r>
            <a:br>
              <a:rPr lang="de-DE" dirty="0"/>
            </a:br>
            <a:endParaRPr lang="de-DE" dirty="0"/>
          </a:p>
        </p:txBody>
      </p:sp>
      <p:pic>
        <p:nvPicPr>
          <p:cNvPr id="6" name="Grafik 9">
            <a:extLst>
              <a:ext uri="{FF2B5EF4-FFF2-40B4-BE49-F238E27FC236}">
                <a16:creationId xmlns:a16="http://schemas.microsoft.com/office/drawing/2014/main" id="{9333054D-F923-4029-98E6-4FAF70C3F06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D978B02-22A1-4440-9F9E-08F499FAB75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sz="26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de-DE" dirty="0"/>
              <a:t>Mastertitelformat bearbeiten</a:t>
            </a:r>
            <a:br>
              <a:rPr lang="de-DE" dirty="0"/>
            </a:br>
            <a:endParaRPr lang="fr-FR" dirty="0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3A2CE22E-AD69-8840-8162-DCD240305F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1244427" y="6308725"/>
            <a:ext cx="576098" cy="215900"/>
          </a:xfr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fld id="{59B59F80-938F-4AC2-94D1-AF18D35CC961}" type="slidenum">
              <a:rPr lang="de-CH" smtClean="0"/>
              <a:pPr>
                <a:defRPr/>
              </a:pPr>
              <a:t>‹#›</a:t>
            </a:fld>
            <a:endParaRPr lang="de-CH" dirty="0"/>
          </a:p>
        </p:txBody>
      </p:sp>
      <p:pic>
        <p:nvPicPr>
          <p:cNvPr id="6" name="Grafik 5">
            <a:extLst>
              <a:ext uri="{FF2B5EF4-FFF2-40B4-BE49-F238E27FC236}">
                <a16:creationId xmlns:a16="http://schemas.microsoft.com/office/drawing/2014/main" id="{BCB92388-CBC6-8A44-BFB9-8F3F4619BCC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518" y="369275"/>
            <a:ext cx="1995007" cy="180000"/>
          </a:xfrm>
          <a:prstGeom prst="rect">
            <a:avLst/>
          </a:prstGeom>
        </p:spPr>
      </p:pic>
      <p:sp>
        <p:nvSpPr>
          <p:cNvPr id="7" name="Textfeld 6">
            <a:extLst>
              <a:ext uri="{FF2B5EF4-FFF2-40B4-BE49-F238E27FC236}">
                <a16:creationId xmlns:a16="http://schemas.microsoft.com/office/drawing/2014/main" id="{B4CAB8CB-F471-FC48-9795-FBE7EAD0934D}"/>
              </a:ext>
            </a:extLst>
          </p:cNvPr>
          <p:cNvSpPr txBox="1"/>
          <p:nvPr userDrawn="1"/>
        </p:nvSpPr>
        <p:spPr>
          <a:xfrm>
            <a:off x="10308921" y="6450904"/>
            <a:ext cx="1847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2008936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" pos="233" userDrawn="1">
          <p15:clr>
            <a:srgbClr val="FBAE40"/>
          </p15:clr>
        </p15:guide>
        <p15:guide id="2" pos="7446" userDrawn="1">
          <p15:clr>
            <a:srgbClr val="FBAE40"/>
          </p15:clr>
        </p15:guide>
        <p15:guide id="3" orient="horz" pos="232" userDrawn="1">
          <p15:clr>
            <a:srgbClr val="FBAE40"/>
          </p15:clr>
        </p15:guide>
        <p15:guide id="4" orient="horz" pos="4088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/>
          </p:cNvSpPr>
          <p:nvPr>
            <p:ph type="title"/>
          </p:nvPr>
        </p:nvSpPr>
        <p:spPr bwMode="auto">
          <a:xfrm>
            <a:off x="550863" y="549275"/>
            <a:ext cx="11088687" cy="819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CH" noProof="0" dirty="0"/>
              <a:t>Mastertitelformat</a:t>
            </a:r>
            <a:br>
              <a:rPr lang="de-CH" noProof="0" dirty="0"/>
            </a:br>
            <a:endParaRPr lang="de-CH" noProof="0" dirty="0"/>
          </a:p>
        </p:txBody>
      </p:sp>
      <p:sp>
        <p:nvSpPr>
          <p:cNvPr id="12291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550863" y="1627199"/>
            <a:ext cx="11088687" cy="4756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CH" dirty="0"/>
              <a:t>Mastertextformat bearbeiten</a:t>
            </a:r>
          </a:p>
          <a:p>
            <a:pPr lvl="1"/>
            <a:r>
              <a:rPr lang="de-CH" dirty="0"/>
              <a:t>Zweite Ebene</a:t>
            </a:r>
          </a:p>
          <a:p>
            <a:pPr lvl="2"/>
            <a:r>
              <a:rPr lang="de-CH" dirty="0"/>
              <a:t>Dritte Ebene</a:t>
            </a:r>
          </a:p>
          <a:p>
            <a:pPr lvl="3"/>
            <a:r>
              <a:rPr lang="de-CH" dirty="0"/>
              <a:t>Vierte Ebene</a:t>
            </a:r>
          </a:p>
          <a:p>
            <a:pPr lvl="4"/>
            <a:r>
              <a:rPr lang="de-CH" dirty="0"/>
              <a:t>Fünfte Eben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550863" y="6290255"/>
            <a:ext cx="4854466" cy="227451"/>
          </a:xfrm>
          <a:prstGeom prst="rect">
            <a:avLst/>
          </a:prstGeom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000" b="0">
                <a:cs typeface="Arial" pitchFamily="34" charset="0"/>
              </a:defRPr>
            </a:lvl1pPr>
          </a:lstStyle>
          <a:p>
            <a:pPr algn="l"/>
            <a:r>
              <a:rPr lang="de-CH" dirty="0"/>
              <a:t>2019 | Company </a:t>
            </a:r>
            <a:r>
              <a:rPr lang="de-CH" dirty="0" err="1"/>
              <a:t>presentation</a:t>
            </a:r>
            <a:endParaRPr lang="de-CH" dirty="0"/>
          </a:p>
        </p:txBody>
      </p:sp>
      <p:sp>
        <p:nvSpPr>
          <p:cNvPr id="8" name="Rechteck 7"/>
          <p:cNvSpPr/>
          <p:nvPr userDrawn="1"/>
        </p:nvSpPr>
        <p:spPr>
          <a:xfrm>
            <a:off x="11589358" y="13447"/>
            <a:ext cx="601055" cy="269875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</a:pPr>
            <a:endParaRPr lang="de-CH" sz="1800" b="0">
              <a:solidFill>
                <a:srgbClr val="FFFFFF"/>
              </a:solidFill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11242840" y="6306568"/>
            <a:ext cx="576098" cy="215900"/>
          </a:xfrm>
          <a:prstGeom prst="rect">
            <a:avLst/>
          </a:prstGeom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000" b="0"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" charset="0"/>
              </a:defRPr>
            </a:lvl1pPr>
          </a:lstStyle>
          <a:p>
            <a:pPr>
              <a:defRPr/>
            </a:pPr>
            <a:fld id="{59B59F80-938F-4AC2-94D1-AF18D35CC961}" type="slidenum">
              <a:rPr lang="de-CH" smtClean="0"/>
              <a:pPr>
                <a:defRPr/>
              </a:pPr>
              <a:t>‹#›</a:t>
            </a:fld>
            <a:endParaRPr lang="de-CH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92" r:id="rId2"/>
    <p:sldLayoutId id="2147483693" r:id="rId3"/>
    <p:sldLayoutId id="2147483694" r:id="rId4"/>
    <p:sldLayoutId id="2147483684" r:id="rId5"/>
    <p:sldLayoutId id="2147483688" r:id="rId6"/>
    <p:sldLayoutId id="2147483689" r:id="rId7"/>
    <p:sldLayoutId id="2147483661" r:id="rId8"/>
    <p:sldLayoutId id="2147483683" r:id="rId9"/>
    <p:sldLayoutId id="2147483687" r:id="rId10"/>
    <p:sldLayoutId id="2147483664" r:id="rId11"/>
    <p:sldLayoutId id="2147483653" r:id="rId12"/>
    <p:sldLayoutId id="2147483665" r:id="rId13"/>
    <p:sldLayoutId id="2147483677" r:id="rId14"/>
    <p:sldLayoutId id="2147483678" r:id="rId15"/>
    <p:sldLayoutId id="2147483671" r:id="rId16"/>
    <p:sldLayoutId id="2147483666" r:id="rId17"/>
    <p:sldLayoutId id="2147483667" r:id="rId18"/>
    <p:sldLayoutId id="2147483670" r:id="rId19"/>
    <p:sldLayoutId id="2147483668" r:id="rId20"/>
    <p:sldLayoutId id="2147483669" r:id="rId21"/>
    <p:sldLayoutId id="2147483679" r:id="rId22"/>
    <p:sldLayoutId id="2147483680" r:id="rId23"/>
    <p:sldLayoutId id="2147483681" r:id="rId24"/>
    <p:sldLayoutId id="2147483655" r:id="rId25"/>
    <p:sldLayoutId id="2147483672" r:id="rId26"/>
    <p:sldLayoutId id="2147483673" r:id="rId27"/>
    <p:sldLayoutId id="2147483675" r:id="rId28"/>
    <p:sldLayoutId id="2147483656" r:id="rId29"/>
    <p:sldLayoutId id="2147483676" r:id="rId30"/>
    <p:sldLayoutId id="2147483674" r:id="rId31"/>
    <p:sldLayoutId id="2147483691" r:id="rId32"/>
    <p:sldLayoutId id="2147483696" r:id="rId33"/>
    <p:sldLayoutId id="2147483697" r:id="rId34"/>
    <p:sldLayoutId id="2147483698" r:id="rId35"/>
    <p:sldLayoutId id="2147483699" r:id="rId36"/>
    <p:sldLayoutId id="2147483701" r:id="rId37"/>
  </p:sldLayoutIdLst>
  <p:transition>
    <p:fade/>
  </p:transition>
  <p:hf hdr="0" ftr="0"/>
  <p:txStyles>
    <p:titleStyle>
      <a:lvl1pPr algn="l" defTabSz="457200" rtl="0" eaLnBrk="1" fontAlgn="base" hangingPunct="1">
        <a:lnSpc>
          <a:spcPts val="3200"/>
        </a:lnSpc>
        <a:spcBef>
          <a:spcPct val="0"/>
        </a:spcBef>
        <a:spcAft>
          <a:spcPct val="0"/>
        </a:spcAft>
        <a:defRPr sz="2600" b="1" i="0" kern="1200">
          <a:solidFill>
            <a:schemeClr val="tx1"/>
          </a:solidFill>
          <a:latin typeface="Arial" panose="020B0604020202020204" pitchFamily="34" charset="0"/>
          <a:ea typeface="Arial Unicode MS" pitchFamily="34" charset="-128"/>
          <a:cs typeface="Arial" panose="020B0604020202020204" pitchFamily="34" charset="0"/>
        </a:defRPr>
      </a:lvl1pPr>
      <a:lvl2pPr algn="l" defTabSz="457200" rtl="0" eaLnBrk="1" fontAlgn="base" hangingPunct="1">
        <a:lnSpc>
          <a:spcPts val="3200"/>
        </a:lnSpc>
        <a:spcBef>
          <a:spcPct val="0"/>
        </a:spcBef>
        <a:spcAft>
          <a:spcPct val="0"/>
        </a:spcAft>
        <a:defRPr sz="2600">
          <a:solidFill>
            <a:schemeClr val="tx2"/>
          </a:solidFill>
          <a:latin typeface="Arial" charset="0"/>
          <a:ea typeface="Arial Unicode MS" pitchFamily="34" charset="-128"/>
          <a:cs typeface="Arial" pitchFamily="34" charset="0"/>
        </a:defRPr>
      </a:lvl2pPr>
      <a:lvl3pPr algn="l" defTabSz="457200" rtl="0" eaLnBrk="1" fontAlgn="base" hangingPunct="1">
        <a:lnSpc>
          <a:spcPts val="3200"/>
        </a:lnSpc>
        <a:spcBef>
          <a:spcPct val="0"/>
        </a:spcBef>
        <a:spcAft>
          <a:spcPct val="0"/>
        </a:spcAft>
        <a:defRPr sz="2600">
          <a:solidFill>
            <a:schemeClr val="tx2"/>
          </a:solidFill>
          <a:latin typeface="Arial" charset="0"/>
          <a:ea typeface="Arial Unicode MS" pitchFamily="34" charset="-128"/>
          <a:cs typeface="Arial" pitchFamily="34" charset="0"/>
        </a:defRPr>
      </a:lvl3pPr>
      <a:lvl4pPr algn="l" defTabSz="457200" rtl="0" eaLnBrk="1" fontAlgn="base" hangingPunct="1">
        <a:lnSpc>
          <a:spcPts val="3200"/>
        </a:lnSpc>
        <a:spcBef>
          <a:spcPct val="0"/>
        </a:spcBef>
        <a:spcAft>
          <a:spcPct val="0"/>
        </a:spcAft>
        <a:defRPr sz="2600">
          <a:solidFill>
            <a:schemeClr val="tx2"/>
          </a:solidFill>
          <a:latin typeface="Arial" charset="0"/>
          <a:ea typeface="Arial Unicode MS" pitchFamily="34" charset="-128"/>
          <a:cs typeface="Arial" pitchFamily="34" charset="0"/>
        </a:defRPr>
      </a:lvl4pPr>
      <a:lvl5pPr algn="l" defTabSz="457200" rtl="0" eaLnBrk="1" fontAlgn="base" hangingPunct="1">
        <a:lnSpc>
          <a:spcPts val="3200"/>
        </a:lnSpc>
        <a:spcBef>
          <a:spcPct val="0"/>
        </a:spcBef>
        <a:spcAft>
          <a:spcPct val="0"/>
        </a:spcAft>
        <a:defRPr sz="2600">
          <a:solidFill>
            <a:schemeClr val="tx2"/>
          </a:solidFill>
          <a:latin typeface="Arial" charset="0"/>
          <a:ea typeface="Arial Unicode MS" pitchFamily="34" charset="-128"/>
          <a:cs typeface="Arial" pitchFamily="34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2600">
          <a:solidFill>
            <a:srgbClr val="004D91"/>
          </a:solidFill>
          <a:latin typeface="Arial" charset="0"/>
          <a:ea typeface="ヒラギノ角ゴ Pro W3" charset="-128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2600">
          <a:solidFill>
            <a:srgbClr val="004D91"/>
          </a:solidFill>
          <a:latin typeface="Arial" charset="0"/>
          <a:ea typeface="ヒラギノ角ゴ Pro W3" charset="-128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2600">
          <a:solidFill>
            <a:srgbClr val="004D91"/>
          </a:solidFill>
          <a:latin typeface="Arial" charset="0"/>
          <a:ea typeface="ヒラギノ角ゴ Pro W3" charset="-128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2600">
          <a:solidFill>
            <a:srgbClr val="004D91"/>
          </a:solidFill>
          <a:latin typeface="Arial" charset="0"/>
          <a:ea typeface="ヒラギノ角ゴ Pro W3" charset="-128"/>
        </a:defRPr>
      </a:lvl9pPr>
    </p:titleStyle>
    <p:bodyStyle>
      <a:lvl1pPr algn="l" defTabSz="457200" rtl="0" eaLnBrk="1" fontAlgn="base" hangingPunct="1">
        <a:lnSpc>
          <a:spcPts val="2600"/>
        </a:lnSpc>
        <a:spcBef>
          <a:spcPts val="600"/>
        </a:spcBef>
        <a:spcAft>
          <a:spcPct val="0"/>
        </a:spcAft>
        <a:buClr>
          <a:schemeClr val="tx1"/>
        </a:buClr>
        <a:defRPr sz="2000" b="1" kern="1200">
          <a:solidFill>
            <a:schemeClr val="tx1"/>
          </a:solidFill>
          <a:latin typeface="Arial"/>
          <a:ea typeface="Arial Unicode MS" pitchFamily="34" charset="-128"/>
          <a:cs typeface="Arial"/>
        </a:defRPr>
      </a:lvl1pPr>
      <a:lvl2pPr marL="1588" algn="l" defTabSz="457200" rtl="0" eaLnBrk="1" fontAlgn="base" hangingPunct="1">
        <a:lnSpc>
          <a:spcPts val="2600"/>
        </a:lnSpc>
        <a:spcBef>
          <a:spcPts val="600"/>
        </a:spcBef>
        <a:spcAft>
          <a:spcPct val="0"/>
        </a:spcAft>
        <a:buClr>
          <a:schemeClr val="tx1"/>
        </a:buClr>
        <a:buFont typeface="Arial" pitchFamily="34" charset="0"/>
        <a:defRPr sz="2000" kern="1200">
          <a:solidFill>
            <a:schemeClr val="tx1"/>
          </a:solidFill>
          <a:latin typeface="Arial"/>
          <a:ea typeface="Arial Unicode MS" pitchFamily="34" charset="-128"/>
          <a:cs typeface="Arial"/>
        </a:defRPr>
      </a:lvl2pPr>
      <a:lvl3pPr marL="180975" indent="-177800" algn="l" defTabSz="457200" rtl="0" eaLnBrk="1" fontAlgn="base" hangingPunct="1">
        <a:lnSpc>
          <a:spcPts val="2600"/>
        </a:lnSpc>
        <a:spcBef>
          <a:spcPts val="600"/>
        </a:spcBef>
        <a:spcAft>
          <a:spcPct val="0"/>
        </a:spcAft>
        <a:buClr>
          <a:schemeClr val="tx1"/>
        </a:buClr>
        <a:buFont typeface="Arial" pitchFamily="34" charset="0"/>
        <a:buChar char="•"/>
        <a:defRPr sz="2000" kern="1200">
          <a:solidFill>
            <a:schemeClr val="tx1"/>
          </a:solidFill>
          <a:latin typeface="Arial"/>
          <a:ea typeface="Arial Unicode MS" pitchFamily="34" charset="-128"/>
          <a:cs typeface="Arial"/>
        </a:defRPr>
      </a:lvl3pPr>
      <a:lvl4pPr marL="360363" indent="-177800" algn="l" defTabSz="457200" rtl="0" eaLnBrk="1" fontAlgn="base" hangingPunct="1">
        <a:lnSpc>
          <a:spcPts val="2600"/>
        </a:lnSpc>
        <a:spcBef>
          <a:spcPts val="600"/>
        </a:spcBef>
        <a:spcAft>
          <a:spcPct val="0"/>
        </a:spcAft>
        <a:buClr>
          <a:schemeClr val="tx1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/>
          <a:ea typeface="Arial Unicode MS" pitchFamily="34" charset="-128"/>
          <a:cs typeface="Arial"/>
        </a:defRPr>
      </a:lvl4pPr>
      <a:lvl5pPr marL="539750" indent="-177800" algn="l" defTabSz="457200" rtl="0" eaLnBrk="1" fontAlgn="base" hangingPunct="1">
        <a:lnSpc>
          <a:spcPts val="2600"/>
        </a:lnSpc>
        <a:spcBef>
          <a:spcPts val="600"/>
        </a:spcBef>
        <a:spcAft>
          <a:spcPct val="0"/>
        </a:spcAft>
        <a:buClr>
          <a:schemeClr val="tx1"/>
        </a:buClr>
        <a:buFont typeface="Arial" pitchFamily="34" charset="0"/>
        <a:buChar char="•"/>
        <a:defRPr sz="2000" kern="1200">
          <a:solidFill>
            <a:schemeClr val="tx1"/>
          </a:solidFill>
          <a:latin typeface="Arial"/>
          <a:ea typeface="Arial Unicode MS" pitchFamily="34" charset="-128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119" userDrawn="1">
          <p15:clr>
            <a:srgbClr val="F26B43"/>
          </p15:clr>
        </p15:guide>
        <p15:guide id="2" orient="horz" pos="4201" userDrawn="1">
          <p15:clr>
            <a:srgbClr val="F26B43"/>
          </p15:clr>
        </p15:guide>
        <p15:guide id="3" pos="120" userDrawn="1">
          <p15:clr>
            <a:srgbClr val="F26B43"/>
          </p15:clr>
        </p15:guide>
        <p15:guide id="4" pos="7559" userDrawn="1">
          <p15:clr>
            <a:srgbClr val="F26B43"/>
          </p15:clr>
        </p15:guide>
        <p15:guide id="5" pos="3840" userDrawn="1">
          <p15:clr>
            <a:srgbClr val="F26B43"/>
          </p15:clr>
        </p15:guide>
        <p15:guide id="6" pos="3726" userDrawn="1">
          <p15:clr>
            <a:srgbClr val="F26B43"/>
          </p15:clr>
        </p15:guide>
        <p15:guide id="7" pos="3953" userDrawn="1">
          <p15:clr>
            <a:srgbClr val="F26B43"/>
          </p15:clr>
        </p15:guide>
        <p15:guide id="8" pos="347" userDrawn="1">
          <p15:clr>
            <a:srgbClr val="F26B43"/>
          </p15:clr>
        </p15:guide>
        <p15:guide id="9" pos="7332" userDrawn="1">
          <p15:clr>
            <a:srgbClr val="F26B43"/>
          </p15:clr>
        </p15:guide>
        <p15:guide id="10" orient="horz" pos="3974" userDrawn="1">
          <p15:clr>
            <a:srgbClr val="F26B43"/>
          </p15:clr>
        </p15:guide>
        <p15:guide id="11" orient="horz" pos="799" userDrawn="1">
          <p15:clr>
            <a:srgbClr val="F26B43"/>
          </p15:clr>
        </p15:guide>
        <p15:guide id="12" orient="horz" pos="346" userDrawn="1">
          <p15:clr>
            <a:srgbClr val="F26B43"/>
          </p15:clr>
        </p15:guide>
        <p15:guide id="13" orient="horz" pos="1026" userDrawn="1">
          <p15:clr>
            <a:srgbClr val="F26B43"/>
          </p15:clr>
        </p15:guide>
        <p15:guide id="14" orient="horz" pos="4088" userDrawn="1">
          <p15:clr>
            <a:srgbClr val="F26B43"/>
          </p15:clr>
        </p15:guide>
        <p15:guide id="15" orient="horz" pos="232" userDrawn="1">
          <p15:clr>
            <a:srgbClr val="F26B43"/>
          </p15:clr>
        </p15:guide>
        <p15:guide id="16" pos="7446" userDrawn="1">
          <p15:clr>
            <a:srgbClr val="F26B43"/>
          </p15:clr>
        </p15:guide>
        <p15:guide id="17" pos="233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jpeg"/><Relationship Id="rId13" Type="http://schemas.openxmlformats.org/officeDocument/2006/relationships/image" Target="../media/image38.pn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12" Type="http://schemas.openxmlformats.org/officeDocument/2006/relationships/image" Target="../media/image3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31.png"/><Relationship Id="rId11" Type="http://schemas.openxmlformats.org/officeDocument/2006/relationships/image" Target="../media/image36.png"/><Relationship Id="rId5" Type="http://schemas.openxmlformats.org/officeDocument/2006/relationships/image" Target="../media/image30.jpeg"/><Relationship Id="rId10" Type="http://schemas.openxmlformats.org/officeDocument/2006/relationships/image" Target="../media/image35.png"/><Relationship Id="rId4" Type="http://schemas.openxmlformats.org/officeDocument/2006/relationships/image" Target="../media/image29.jpeg"/><Relationship Id="rId9" Type="http://schemas.openxmlformats.org/officeDocument/2006/relationships/image" Target="../media/image34.png"/><Relationship Id="rId14" Type="http://schemas.openxmlformats.org/officeDocument/2006/relationships/image" Target="../media/image3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4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47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hyperlink" Target="mailto:steve.jones@hubersuhner.com" TargetMode="External"/><Relationship Id="rId1" Type="http://schemas.openxmlformats.org/officeDocument/2006/relationships/slideLayout" Target="../slideLayouts/slideLayout3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50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Relationship Id="rId9" Type="http://schemas.openxmlformats.org/officeDocument/2006/relationships/image" Target="../media/image5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3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sv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1.svg"/><Relationship Id="rId4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10" Type="http://schemas.openxmlformats.org/officeDocument/2006/relationships/image" Target="../media/image7.png"/><Relationship Id="rId4" Type="http://schemas.openxmlformats.org/officeDocument/2006/relationships/image" Target="../media/image13.png"/><Relationship Id="rId9" Type="http://schemas.openxmlformats.org/officeDocument/2006/relationships/image" Target="../media/image1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3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3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 descr="Ein Bild, das Objekt enthält.&#10;&#10;Automatisch generierte Beschreibung">
            <a:extLst>
              <a:ext uri="{FF2B5EF4-FFF2-40B4-BE49-F238E27FC236}">
                <a16:creationId xmlns:a16="http://schemas.microsoft.com/office/drawing/2014/main" id="{C7057A36-2F7B-9B4F-BAD5-3614F1D4A1B7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9431" y="3195836"/>
            <a:ext cx="5713137" cy="515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5368182"/>
      </p:ext>
    </p:extLst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12868" y="148016"/>
            <a:ext cx="11088687" cy="819904"/>
          </a:xfrm>
        </p:spPr>
        <p:txBody>
          <a:bodyPr/>
          <a:lstStyle/>
          <a:p>
            <a:r>
              <a:rPr lang="en-GB" dirty="0"/>
              <a:t>Project Example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2A46DB-2CB8-4095-9440-401E43305C5E}" type="slidenum">
              <a:rPr lang="en-GB" smtClean="0"/>
              <a:t>10</a:t>
            </a:fld>
            <a:endParaRPr lang="en-GB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7426" y="3950823"/>
            <a:ext cx="11025414" cy="2304388"/>
          </a:xfrm>
          <a:prstGeom prst="rect">
            <a:avLst/>
          </a:prstGeom>
        </p:spPr>
      </p:pic>
      <p:grpSp>
        <p:nvGrpSpPr>
          <p:cNvPr id="15" name="Gruppieren 14"/>
          <p:cNvGrpSpPr/>
          <p:nvPr/>
        </p:nvGrpSpPr>
        <p:grpSpPr>
          <a:xfrm>
            <a:off x="10080220" y="1369448"/>
            <a:ext cx="1557813" cy="1825811"/>
            <a:chOff x="9526002" y="1192455"/>
            <a:chExt cx="1820425" cy="2133601"/>
          </a:xfrm>
        </p:grpSpPr>
        <p:grpSp>
          <p:nvGrpSpPr>
            <p:cNvPr id="13" name="Gruppieren 12"/>
            <p:cNvGrpSpPr/>
            <p:nvPr/>
          </p:nvGrpSpPr>
          <p:grpSpPr>
            <a:xfrm>
              <a:off x="9545666" y="1257420"/>
              <a:ext cx="1800761" cy="2068636"/>
              <a:chOff x="9545666" y="1257420"/>
              <a:chExt cx="1800761" cy="2068636"/>
            </a:xfrm>
          </p:grpSpPr>
          <p:grpSp>
            <p:nvGrpSpPr>
              <p:cNvPr id="7" name="Gruppieren 6"/>
              <p:cNvGrpSpPr/>
              <p:nvPr/>
            </p:nvGrpSpPr>
            <p:grpSpPr>
              <a:xfrm>
                <a:off x="9591618" y="1257420"/>
                <a:ext cx="1698761" cy="1351354"/>
                <a:chOff x="8956820" y="934666"/>
                <a:chExt cx="2757313" cy="2193425"/>
              </a:xfrm>
            </p:grpSpPr>
            <p:pic>
              <p:nvPicPr>
                <p:cNvPr id="8" name="Grafik 7"/>
                <p:cNvPicPr>
                  <a:picLocks noChangeAspect="1"/>
                </p:cNvPicPr>
                <p:nvPr/>
              </p:nvPicPr>
              <p:blipFill rotWithShape="1">
                <a:blip r:embed="rId4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/>
              </p:blipFill>
              <p:spPr>
                <a:xfrm>
                  <a:off x="8956820" y="934666"/>
                  <a:ext cx="2757313" cy="2193425"/>
                </a:xfrm>
                <a:prstGeom prst="rect">
                  <a:avLst/>
                </a:prstGeom>
              </p:spPr>
            </p:pic>
            <p:grpSp>
              <p:nvGrpSpPr>
                <p:cNvPr id="9" name="Gruppieren 8"/>
                <p:cNvGrpSpPr/>
                <p:nvPr/>
              </p:nvGrpSpPr>
              <p:grpSpPr>
                <a:xfrm>
                  <a:off x="10090314" y="2273555"/>
                  <a:ext cx="185060" cy="185060"/>
                  <a:chOff x="10072428" y="2378330"/>
                  <a:chExt cx="185060" cy="185060"/>
                </a:xfrm>
              </p:grpSpPr>
              <p:sp>
                <p:nvSpPr>
                  <p:cNvPr id="10" name="Träne 9"/>
                  <p:cNvSpPr/>
                  <p:nvPr/>
                </p:nvSpPr>
                <p:spPr>
                  <a:xfrm rot="8100000">
                    <a:off x="10072428" y="2378330"/>
                    <a:ext cx="185060" cy="185060"/>
                  </a:xfrm>
                  <a:prstGeom prst="teardrop">
                    <a:avLst>
                      <a:gd name="adj" fmla="val 165972"/>
                    </a:avLst>
                  </a:prstGeom>
                  <a:solidFill>
                    <a:schemeClr val="tx2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GB" sz="2000" dirty="0" err="1"/>
                  </a:p>
                </p:txBody>
              </p:sp>
              <p:sp>
                <p:nvSpPr>
                  <p:cNvPr id="11" name="Ellipse 10"/>
                  <p:cNvSpPr/>
                  <p:nvPr/>
                </p:nvSpPr>
                <p:spPr>
                  <a:xfrm>
                    <a:off x="10106220" y="2412122"/>
                    <a:ext cx="117475" cy="117475"/>
                  </a:xfrm>
                  <a:prstGeom prst="ellipse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GB" sz="2000" dirty="0" err="1"/>
                  </a:p>
                </p:txBody>
              </p:sp>
            </p:grpSp>
          </p:grpSp>
          <p:sp>
            <p:nvSpPr>
              <p:cNvPr id="12" name="Textfeld 11"/>
              <p:cNvSpPr txBox="1"/>
              <p:nvPr/>
            </p:nvSpPr>
            <p:spPr>
              <a:xfrm>
                <a:off x="9545666" y="2541141"/>
                <a:ext cx="1800761" cy="78491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noAutofit/>
              </a:bodyPr>
              <a:lstStyle/>
              <a:p>
                <a:pPr algn="ctr"/>
                <a:r>
                  <a:rPr lang="en-GB" sz="1400" dirty="0">
                    <a:solidFill>
                      <a:schemeClr val="accent1"/>
                    </a:solidFill>
                  </a:rPr>
                  <a:t>Neutral Host</a:t>
                </a:r>
              </a:p>
              <a:p>
                <a:pPr algn="ctr"/>
                <a:r>
                  <a:rPr lang="en-GB" sz="1400" dirty="0">
                    <a:solidFill>
                      <a:schemeClr val="accent1"/>
                    </a:solidFill>
                  </a:rPr>
                  <a:t>USA</a:t>
                </a:r>
              </a:p>
            </p:txBody>
          </p:sp>
        </p:grpSp>
        <p:sp>
          <p:nvSpPr>
            <p:cNvPr id="14" name="Rechteck 13"/>
            <p:cNvSpPr/>
            <p:nvPr/>
          </p:nvSpPr>
          <p:spPr>
            <a:xfrm>
              <a:off x="9526002" y="1192455"/>
              <a:ext cx="1820424" cy="2133600"/>
            </a:xfrm>
            <a:prstGeom prst="rect">
              <a:avLst/>
            </a:prstGeom>
            <a:noFill/>
            <a:ln w="254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2000" dirty="0" err="1"/>
            </a:p>
          </p:txBody>
        </p:sp>
      </p:grpSp>
      <p:sp>
        <p:nvSpPr>
          <p:cNvPr id="4" name="Inhaltsplatzhalter 2">
            <a:extLst>
              <a:ext uri="{FF2B5EF4-FFF2-40B4-BE49-F238E27FC236}">
                <a16:creationId xmlns:a16="http://schemas.microsoft.com/office/drawing/2014/main" id="{9BBE576A-83A0-93AC-DB17-80C516C5E5CD}"/>
              </a:ext>
            </a:extLst>
          </p:cNvPr>
          <p:cNvSpPr txBox="1">
            <a:spLocks/>
          </p:cNvSpPr>
          <p:nvPr/>
        </p:nvSpPr>
        <p:spPr>
          <a:xfrm>
            <a:off x="550790" y="1264180"/>
            <a:ext cx="11087242" cy="468091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8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4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2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98525" indent="-179388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8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6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44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62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000000"/>
              </a:buClr>
              <a:buSzPct val="100000"/>
              <a:buNone/>
            </a:pPr>
            <a:r>
              <a:rPr lang="en-GB" b="1" dirty="0"/>
              <a:t>Customer requirements</a:t>
            </a:r>
          </a:p>
          <a:p>
            <a:pPr>
              <a:buClr>
                <a:srgbClr val="000000"/>
              </a:buClr>
              <a:buSzPct val="100000"/>
            </a:pPr>
            <a:r>
              <a:rPr lang="en-GB" sz="1600" dirty="0"/>
              <a:t>Metro access DWDM link</a:t>
            </a:r>
          </a:p>
          <a:p>
            <a:pPr>
              <a:buClr>
                <a:srgbClr val="000000"/>
              </a:buClr>
              <a:buSzPct val="100000"/>
            </a:pPr>
            <a:r>
              <a:rPr lang="en-GB" sz="1600" dirty="0"/>
              <a:t>Reach 40 – 60 km</a:t>
            </a:r>
          </a:p>
          <a:p>
            <a:pPr>
              <a:buClr>
                <a:srgbClr val="000000"/>
              </a:buClr>
              <a:buSzPct val="100000"/>
            </a:pPr>
            <a:r>
              <a:rPr lang="en-GB" sz="1600" dirty="0"/>
              <a:t>Up to 5 intermediate drop nodes with 8 redundant services</a:t>
            </a:r>
          </a:p>
          <a:p>
            <a:pPr>
              <a:buClr>
                <a:srgbClr val="000000"/>
              </a:buClr>
              <a:buSzPct val="100000"/>
            </a:pPr>
            <a:r>
              <a:rPr lang="en-GB" sz="1600" dirty="0"/>
              <a:t>Monitoring channels</a:t>
            </a:r>
            <a:r>
              <a:rPr lang="en-GB" sz="1600" dirty="0">
                <a:solidFill>
                  <a:srgbClr val="FF0000"/>
                </a:solidFill>
              </a:rPr>
              <a:t> </a:t>
            </a:r>
            <a:r>
              <a:rPr lang="en-GB" sz="1600" dirty="0"/>
              <a:t>at each node</a:t>
            </a:r>
          </a:p>
        </p:txBody>
      </p:sp>
      <p:sp>
        <p:nvSpPr>
          <p:cNvPr id="3" name="Fußzeilenplatzhalter 2">
            <a:extLst>
              <a:ext uri="{FF2B5EF4-FFF2-40B4-BE49-F238E27FC236}">
                <a16:creationId xmlns:a16="http://schemas.microsoft.com/office/drawing/2014/main" id="{CBE422EF-3514-BC34-F16B-D3433B5466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552152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256026" y="19354"/>
            <a:ext cx="10658475" cy="899883"/>
          </a:xfrm>
        </p:spPr>
        <p:txBody>
          <a:bodyPr/>
          <a:lstStyle/>
          <a:p>
            <a:r>
              <a:rPr lang="de-DE" dirty="0"/>
              <a:t>Passive vs Active WDM</a:t>
            </a:r>
          </a:p>
        </p:txBody>
      </p:sp>
      <p:sp>
        <p:nvSpPr>
          <p:cNvPr id="12" name="Inhaltsplatzhalter 1"/>
          <p:cNvSpPr>
            <a:spLocks noGrp="1"/>
          </p:cNvSpPr>
          <p:nvPr>
            <p:ph idx="1"/>
          </p:nvPr>
        </p:nvSpPr>
        <p:spPr>
          <a:xfrm>
            <a:off x="448533" y="1159995"/>
            <a:ext cx="6818542" cy="2269005"/>
          </a:xfrm>
        </p:spPr>
        <p:txBody>
          <a:bodyPr>
            <a:normAutofit fontScale="70000" lnSpcReduction="20000"/>
          </a:bodyPr>
          <a:lstStyle/>
          <a:p>
            <a:r>
              <a:rPr lang="en-US" altLang="de-DE" sz="2300" dirty="0"/>
              <a:t>Active Transport System</a:t>
            </a:r>
          </a:p>
          <a:p>
            <a:pPr lvl="2" eaLnBrk="0" hangingPunct="0">
              <a:lnSpc>
                <a:spcPct val="120000"/>
              </a:lnSpc>
              <a:spcAft>
                <a:spcPts val="600"/>
              </a:spcAft>
              <a:buClr>
                <a:srgbClr val="005096"/>
              </a:buClr>
              <a:buFont typeface="Arial" charset="0"/>
              <a:buChar char="•"/>
            </a:pPr>
            <a:r>
              <a:rPr lang="en-US" dirty="0"/>
              <a:t>Conversion from client (“grey transceivers”) to line (“coloured transceivers”) signals by transponder cards</a:t>
            </a:r>
          </a:p>
          <a:p>
            <a:pPr lvl="2" eaLnBrk="0" hangingPunct="0">
              <a:lnSpc>
                <a:spcPct val="120000"/>
              </a:lnSpc>
              <a:spcAft>
                <a:spcPts val="600"/>
              </a:spcAft>
              <a:buClr>
                <a:srgbClr val="005096"/>
              </a:buClr>
              <a:buFont typeface="Arial" charset="0"/>
              <a:buChar char="•"/>
            </a:pPr>
            <a:r>
              <a:rPr lang="en-US" dirty="0"/>
              <a:t>Requires additional hardware, eg a chassis with redundant power and management card</a:t>
            </a:r>
          </a:p>
          <a:p>
            <a:pPr lvl="2" eaLnBrk="0" hangingPunct="0">
              <a:lnSpc>
                <a:spcPct val="120000"/>
              </a:lnSpc>
              <a:spcAft>
                <a:spcPts val="600"/>
              </a:spcAft>
              <a:buClr>
                <a:srgbClr val="005096"/>
              </a:buClr>
              <a:buFont typeface="Arial" charset="0"/>
              <a:buChar char="•"/>
            </a:pPr>
            <a:r>
              <a:rPr lang="en-US" dirty="0"/>
              <a:t>Often cards fixed to service type &amp; speed</a:t>
            </a:r>
          </a:p>
          <a:p>
            <a:pPr lvl="2" eaLnBrk="0" hangingPunct="0">
              <a:lnSpc>
                <a:spcPct val="120000"/>
              </a:lnSpc>
              <a:spcAft>
                <a:spcPts val="600"/>
              </a:spcAft>
              <a:buClr>
                <a:srgbClr val="005096"/>
              </a:buClr>
              <a:buFont typeface="Arial" charset="0"/>
              <a:buChar char="•"/>
            </a:pPr>
            <a:r>
              <a:rPr lang="en-US" dirty="0"/>
              <a:t>Ideal if you need remote demarcation device</a:t>
            </a:r>
          </a:p>
        </p:txBody>
      </p:sp>
      <p:graphicFrame>
        <p:nvGraphicFramePr>
          <p:cNvPr id="13" name="Objek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135328"/>
              </p:ext>
            </p:extLst>
          </p:nvPr>
        </p:nvGraphicFramePr>
        <p:xfrm>
          <a:off x="7724564" y="1476728"/>
          <a:ext cx="2942842" cy="1847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57116" imgH="2381624" progId="Visio.Drawing.11">
                  <p:embed/>
                </p:oleObj>
              </mc:Choice>
              <mc:Fallback>
                <p:oleObj name="Visio" r:id="rId2" imgW="4357116" imgH="2381624" progId="Visio.Drawing.11">
                  <p:embed/>
                  <p:pic>
                    <p:nvPicPr>
                      <p:cNvPr id="13" name="Objek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 r="14044"/>
                      <a:stretch>
                        <a:fillRect/>
                      </a:stretch>
                    </p:blipFill>
                    <p:spPr bwMode="auto">
                      <a:xfrm>
                        <a:off x="7724564" y="1476728"/>
                        <a:ext cx="2942842" cy="1847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k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1887491"/>
              </p:ext>
            </p:extLst>
          </p:nvPr>
        </p:nvGraphicFramePr>
        <p:xfrm>
          <a:off x="7812457" y="4213683"/>
          <a:ext cx="2408238" cy="171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086774" imgH="2199419" progId="Visio.Drawing.11">
                  <p:embed/>
                </p:oleObj>
              </mc:Choice>
              <mc:Fallback>
                <p:oleObj name="Visio" r:id="rId4" imgW="3086774" imgH="2199419" progId="Visio.Drawing.11">
                  <p:embed/>
                  <p:pic>
                    <p:nvPicPr>
                      <p:cNvPr id="15" name="Objek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2457" y="4213683"/>
                        <a:ext cx="2408238" cy="171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D4580FD-F6AE-4BAB-B384-13B4B1CC5B79}" type="slidenum">
              <a:rPr lang="en-US" noProof="0" smtClean="0"/>
              <a:pPr>
                <a:defRPr/>
              </a:pPr>
              <a:t>11</a:t>
            </a:fld>
            <a:endParaRPr lang="en-US" noProof="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C72E532-6458-8BC8-5D0A-95FAE70426C0}"/>
              </a:ext>
            </a:extLst>
          </p:cNvPr>
          <p:cNvSpPr txBox="1"/>
          <p:nvPr/>
        </p:nvSpPr>
        <p:spPr>
          <a:xfrm>
            <a:off x="256027" y="3429000"/>
            <a:ext cx="6093994" cy="26441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de-DE" sz="1600" dirty="0"/>
              <a:t>Passive Transport 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b="0" dirty="0"/>
              <a:t>Agnostic to service type, eg 1G, 10G, 25G, 100G, 400G….</a:t>
            </a:r>
          </a:p>
          <a:p>
            <a:pPr marL="285750" indent="-285750" eaLnBrk="0" hangingPunct="0">
              <a:lnSpc>
                <a:spcPts val="1975"/>
              </a:lnSpc>
              <a:spcAft>
                <a:spcPts val="600"/>
              </a:spcAft>
              <a:buClr>
                <a:srgbClr val="005096"/>
              </a:buClr>
              <a:buFont typeface="Arial" panose="020B0604020202020204" pitchFamily="34" charset="0"/>
              <a:buChar char="•"/>
            </a:pPr>
            <a:r>
              <a:rPr lang="en-US" sz="1400" b="0" dirty="0"/>
              <a:t>No conversion, </a:t>
            </a:r>
            <a:r>
              <a:rPr lang="en-US" sz="1400" b="0" dirty="0" err="1"/>
              <a:t>coloured</a:t>
            </a:r>
            <a:r>
              <a:rPr lang="en-US" sz="1400" b="0" dirty="0"/>
              <a:t> transceivers are plugged straight into terminal equipment </a:t>
            </a:r>
          </a:p>
          <a:p>
            <a:pPr marL="285750" indent="-285750" eaLnBrk="0" hangingPunct="0">
              <a:lnSpc>
                <a:spcPts val="1975"/>
              </a:lnSpc>
              <a:spcAft>
                <a:spcPts val="600"/>
              </a:spcAft>
              <a:buClr>
                <a:srgbClr val="005096"/>
              </a:buClr>
              <a:buFont typeface="Arial" panose="020B0604020202020204" pitchFamily="34" charset="0"/>
              <a:buChar char="•"/>
            </a:pPr>
            <a:r>
              <a:rPr lang="en-US" sz="1400" b="0" dirty="0"/>
              <a:t>Fewer active elements =&gt; higher reliability, lower latency</a:t>
            </a:r>
          </a:p>
          <a:p>
            <a:pPr marL="285750" indent="-285750" eaLnBrk="0" hangingPunct="0">
              <a:lnSpc>
                <a:spcPts val="1975"/>
              </a:lnSpc>
              <a:spcAft>
                <a:spcPts val="600"/>
              </a:spcAft>
              <a:buClr>
                <a:srgbClr val="005096"/>
              </a:buClr>
              <a:buFont typeface="Arial" panose="020B0604020202020204" pitchFamily="34" charset="0"/>
              <a:buChar char="•"/>
            </a:pPr>
            <a:r>
              <a:rPr lang="en-US" sz="1400" b="0" dirty="0"/>
              <a:t>Transceivers are managed by terminal equipment (Switch/Router etc.)</a:t>
            </a:r>
          </a:p>
          <a:p>
            <a:pPr marL="285750" indent="-285750" eaLnBrk="0" hangingPunct="0">
              <a:lnSpc>
                <a:spcPts val="1975"/>
              </a:lnSpc>
              <a:spcAft>
                <a:spcPts val="600"/>
              </a:spcAft>
              <a:buClr>
                <a:srgbClr val="005096"/>
              </a:buClr>
              <a:buFont typeface="Arial" panose="020B0604020202020204" pitchFamily="34" charset="0"/>
              <a:buChar char="•"/>
            </a:pPr>
            <a:r>
              <a:rPr lang="en-US" sz="1400" b="0" dirty="0"/>
              <a:t>Passive WDM &gt;80% power savings vs Active system</a:t>
            </a:r>
          </a:p>
        </p:txBody>
      </p:sp>
    </p:spTree>
    <p:extLst>
      <p:ext uri="{BB962C8B-B14F-4D97-AF65-F5344CB8AC3E}">
        <p14:creationId xmlns:p14="http://schemas.microsoft.com/office/powerpoint/2010/main" val="315080648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5E4272A-4413-EE2B-AC09-59EB0B289C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863" y="549275"/>
            <a:ext cx="11088687" cy="819904"/>
          </a:xfrm>
        </p:spPr>
        <p:txBody>
          <a:bodyPr wrap="square" anchor="b">
            <a:normAutofit/>
          </a:bodyPr>
          <a:lstStyle/>
          <a:p>
            <a:r>
              <a:rPr lang="en-GB" dirty="0"/>
              <a:t>Source: </a:t>
            </a:r>
            <a:r>
              <a:rPr lang="en-GB" dirty="0" err="1"/>
              <a:t>xHaul</a:t>
            </a:r>
            <a:r>
              <a:rPr lang="en-GB" dirty="0"/>
              <a:t> Technology &amp; Economics (macro-cell centric)</a:t>
            </a:r>
            <a:br>
              <a:rPr lang="en-GB" dirty="0"/>
            </a:br>
            <a:r>
              <a:rPr lang="en-GB" b="0" dirty="0"/>
              <a:t>A Sutton</a:t>
            </a:r>
          </a:p>
        </p:txBody>
      </p:sp>
      <p:pic>
        <p:nvPicPr>
          <p:cNvPr id="5" name="Grafik 6">
            <a:extLst>
              <a:ext uri="{FF2B5EF4-FFF2-40B4-BE49-F238E27FC236}">
                <a16:creationId xmlns:a16="http://schemas.microsoft.com/office/drawing/2014/main" id="{E787965B-1BFD-7079-BCC6-8B39691B248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677879" y="1627200"/>
            <a:ext cx="8833067" cy="4681526"/>
          </a:xfrm>
          <a:prstGeom prst="rect">
            <a:avLst/>
          </a:prstGeom>
          <a:noFill/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F7112B1-363A-7512-2776-6B35375EC3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242840" y="6306568"/>
            <a:ext cx="576098" cy="215900"/>
          </a:xfrm>
        </p:spPr>
        <p:txBody>
          <a:bodyPr wrap="square" anchor="b">
            <a:normAutofit/>
          </a:bodyPr>
          <a:lstStyle/>
          <a:p>
            <a:pPr>
              <a:spcAft>
                <a:spcPts val="600"/>
              </a:spcAft>
              <a:defRPr/>
            </a:pPr>
            <a:fld id="{BD4580FD-F6AE-4BAB-B384-13B4B1CC5B79}" type="slidenum">
              <a:rPr lang="de-DE" smtClean="0"/>
              <a:pPr>
                <a:spcAft>
                  <a:spcPts val="600"/>
                </a:spcAft>
                <a:defRPr/>
              </a:pPr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781180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657AB7-2768-FC13-DD5D-ED165378BF5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D4580FD-F6AE-4BAB-B384-13B4B1CC5B79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D237DF43-A4DB-CFB9-BC12-816300FBBF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5818" y="12041"/>
            <a:ext cx="10658475" cy="900000"/>
          </a:xfrm>
        </p:spPr>
        <p:txBody>
          <a:bodyPr/>
          <a:lstStyle/>
          <a:p>
            <a:r>
              <a:rPr lang="en-GB" sz="3200" dirty="0"/>
              <a:t>What about…..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0DEAE19-3CE9-A2DB-D5C4-95168BA3F55D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484081" y="1707247"/>
            <a:ext cx="8679450" cy="3077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2000" dirty="0"/>
              <a:t>Transponder</a:t>
            </a:r>
          </a:p>
          <a:p>
            <a:pPr marL="171450" indent="-171450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2000" dirty="0"/>
              <a:t>Muxponder</a:t>
            </a:r>
          </a:p>
          <a:p>
            <a:pPr marL="171450" indent="-171450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2000" dirty="0"/>
              <a:t>Amplification</a:t>
            </a:r>
          </a:p>
          <a:p>
            <a:pPr marL="171450" indent="-171450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2000" dirty="0"/>
              <a:t>Dispersion Compensation</a:t>
            </a:r>
          </a:p>
          <a:p>
            <a:pPr marL="171450" indent="-171450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2000" dirty="0"/>
              <a:t>Optical Protection </a:t>
            </a:r>
          </a:p>
          <a:p>
            <a:pPr marL="171450" indent="-171450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2000" dirty="0"/>
              <a:t>Power supplies</a:t>
            </a:r>
          </a:p>
          <a:p>
            <a:pPr marL="171450" indent="-171450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2000" dirty="0"/>
              <a:t>Management</a:t>
            </a:r>
          </a:p>
        </p:txBody>
      </p:sp>
      <p:grpSp>
        <p:nvGrpSpPr>
          <p:cNvPr id="8" name="Gruppieren 79">
            <a:extLst>
              <a:ext uri="{FF2B5EF4-FFF2-40B4-BE49-F238E27FC236}">
                <a16:creationId xmlns:a16="http://schemas.microsoft.com/office/drawing/2014/main" id="{05D6DB89-6C8C-059F-125E-D3613CE566A4}"/>
              </a:ext>
            </a:extLst>
          </p:cNvPr>
          <p:cNvGrpSpPr/>
          <p:nvPr/>
        </p:nvGrpSpPr>
        <p:grpSpPr>
          <a:xfrm>
            <a:off x="4536604" y="1020588"/>
            <a:ext cx="7374989" cy="3975923"/>
            <a:chOff x="1202461" y="1248731"/>
            <a:chExt cx="10003445" cy="5338088"/>
          </a:xfrm>
        </p:grpSpPr>
        <p:grpSp>
          <p:nvGrpSpPr>
            <p:cNvPr id="9" name="Gruppieren 22">
              <a:extLst>
                <a:ext uri="{FF2B5EF4-FFF2-40B4-BE49-F238E27FC236}">
                  <a16:creationId xmlns:a16="http://schemas.microsoft.com/office/drawing/2014/main" id="{AF0749FC-C8F5-C87D-D228-15F0C33EDD12}"/>
                </a:ext>
              </a:extLst>
            </p:cNvPr>
            <p:cNvGrpSpPr/>
            <p:nvPr/>
          </p:nvGrpSpPr>
          <p:grpSpPr>
            <a:xfrm>
              <a:off x="9095569" y="1438825"/>
              <a:ext cx="2016330" cy="1760034"/>
              <a:chOff x="4265230" y="2939037"/>
              <a:chExt cx="2915461" cy="2544876"/>
            </a:xfrm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grpSpPr>
          <p:sp>
            <p:nvSpPr>
              <p:cNvPr id="82" name="Ellipse 24">
                <a:extLst>
                  <a:ext uri="{FF2B5EF4-FFF2-40B4-BE49-F238E27FC236}">
                    <a16:creationId xmlns:a16="http://schemas.microsoft.com/office/drawing/2014/main" id="{499E8FE5-B860-0D2C-9811-865987C6E38F}"/>
                  </a:ext>
                </a:extLst>
              </p:cNvPr>
              <p:cNvSpPr/>
              <p:nvPr/>
            </p:nvSpPr>
            <p:spPr>
              <a:xfrm>
                <a:off x="4739951" y="2939037"/>
                <a:ext cx="2276670" cy="2276670"/>
              </a:xfrm>
              <a:prstGeom prst="ellipse">
                <a:avLst/>
              </a:prstGeom>
              <a:ln w="38100">
                <a:solidFill>
                  <a:schemeClr val="dk2"/>
                </a:solidFill>
              </a:ln>
              <a:effectLst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sz="2000" dirty="0"/>
              </a:p>
            </p:txBody>
          </p:sp>
          <p:sp>
            <p:nvSpPr>
              <p:cNvPr id="83" name="Rechteck 25">
                <a:extLst>
                  <a:ext uri="{FF2B5EF4-FFF2-40B4-BE49-F238E27FC236}">
                    <a16:creationId xmlns:a16="http://schemas.microsoft.com/office/drawing/2014/main" id="{FC177E17-9A48-6825-C800-86BF9CB38DE8}"/>
                  </a:ext>
                </a:extLst>
              </p:cNvPr>
              <p:cNvSpPr/>
              <p:nvPr/>
            </p:nvSpPr>
            <p:spPr>
              <a:xfrm>
                <a:off x="4265230" y="5105649"/>
                <a:ext cx="2915461" cy="378264"/>
              </a:xfrm>
              <a:prstGeom prst="rect">
                <a:avLst/>
              </a:prstGeom>
              <a:solidFill>
                <a:schemeClr val="dk2"/>
              </a:solidFill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sz="1000" b="1" dirty="0"/>
                  <a:t>Transponding Mux </a:t>
                </a:r>
              </a:p>
            </p:txBody>
          </p:sp>
        </p:grpSp>
        <p:sp>
          <p:nvSpPr>
            <p:cNvPr id="10" name="Rechteck 4">
              <a:extLst>
                <a:ext uri="{FF2B5EF4-FFF2-40B4-BE49-F238E27FC236}">
                  <a16:creationId xmlns:a16="http://schemas.microsoft.com/office/drawing/2014/main" id="{27DEB50A-280E-EB6E-6398-16637CFD78AD}"/>
                </a:ext>
              </a:extLst>
            </p:cNvPr>
            <p:cNvSpPr/>
            <p:nvPr/>
          </p:nvSpPr>
          <p:spPr>
            <a:xfrm>
              <a:off x="5932268" y="3106113"/>
              <a:ext cx="541799" cy="19030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2000" dirty="0"/>
            </a:p>
          </p:txBody>
        </p:sp>
        <p:grpSp>
          <p:nvGrpSpPr>
            <p:cNvPr id="11" name="Gruppieren 6">
              <a:extLst>
                <a:ext uri="{FF2B5EF4-FFF2-40B4-BE49-F238E27FC236}">
                  <a16:creationId xmlns:a16="http://schemas.microsoft.com/office/drawing/2014/main" id="{5C59B5FF-B1A6-EEE4-602D-166493947738}"/>
                </a:ext>
              </a:extLst>
            </p:cNvPr>
            <p:cNvGrpSpPr/>
            <p:nvPr/>
          </p:nvGrpSpPr>
          <p:grpSpPr>
            <a:xfrm>
              <a:off x="1202461" y="1868218"/>
              <a:ext cx="9613425" cy="3032396"/>
              <a:chOff x="920993" y="2070577"/>
              <a:chExt cx="9613425" cy="3032396"/>
            </a:xfrm>
          </p:grpSpPr>
          <p:grpSp>
            <p:nvGrpSpPr>
              <p:cNvPr id="78" name="Gruppieren 7">
                <a:extLst>
                  <a:ext uri="{FF2B5EF4-FFF2-40B4-BE49-F238E27FC236}">
                    <a16:creationId xmlns:a16="http://schemas.microsoft.com/office/drawing/2014/main" id="{78634F01-38BA-BC07-5252-A360F1B5BE22}"/>
                  </a:ext>
                </a:extLst>
              </p:cNvPr>
              <p:cNvGrpSpPr/>
              <p:nvPr/>
            </p:nvGrpSpPr>
            <p:grpSpPr>
              <a:xfrm>
                <a:off x="920993" y="3481665"/>
                <a:ext cx="1574543" cy="1621308"/>
                <a:chOff x="4739951" y="2939037"/>
                <a:chExt cx="2276670" cy="2344289"/>
              </a:xfrm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80" name="Ellipse 9">
                  <a:extLst>
                    <a:ext uri="{FF2B5EF4-FFF2-40B4-BE49-F238E27FC236}">
                      <a16:creationId xmlns:a16="http://schemas.microsoft.com/office/drawing/2014/main" id="{5D258132-2DB4-5790-728D-4E470552DBB5}"/>
                    </a:ext>
                  </a:extLst>
                </p:cNvPr>
                <p:cNvSpPr/>
                <p:nvPr/>
              </p:nvSpPr>
              <p:spPr>
                <a:xfrm>
                  <a:off x="4739951" y="2939037"/>
                  <a:ext cx="2276670" cy="2276670"/>
                </a:xfrm>
                <a:prstGeom prst="ellipse">
                  <a:avLst/>
                </a:prstGeom>
                <a:ln w="38100">
                  <a:solidFill>
                    <a:schemeClr val="dk2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GB" sz="2000" dirty="0"/>
                </a:p>
              </p:txBody>
            </p:sp>
            <p:sp>
              <p:nvSpPr>
                <p:cNvPr id="81" name="Rechteck 10">
                  <a:extLst>
                    <a:ext uri="{FF2B5EF4-FFF2-40B4-BE49-F238E27FC236}">
                      <a16:creationId xmlns:a16="http://schemas.microsoft.com/office/drawing/2014/main" id="{4B4D345B-1443-BF08-F025-94E0C79FCD49}"/>
                    </a:ext>
                  </a:extLst>
                </p:cNvPr>
                <p:cNvSpPr/>
                <p:nvPr/>
              </p:nvSpPr>
              <p:spPr>
                <a:xfrm>
                  <a:off x="4739951" y="4919488"/>
                  <a:ext cx="2276670" cy="363838"/>
                </a:xfrm>
                <a:prstGeom prst="rect">
                  <a:avLst/>
                </a:prstGeom>
                <a:solidFill>
                  <a:schemeClr val="dk2"/>
                </a:solidFill>
                <a:ln w="28575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sz="900" b="1" dirty="0"/>
                    <a:t>Dispersion Comp.</a:t>
                  </a:r>
                </a:p>
              </p:txBody>
            </p:sp>
          </p:grpSp>
          <p:pic>
            <p:nvPicPr>
              <p:cNvPr id="79" name="Grafik 8">
                <a:extLst>
                  <a:ext uri="{FF2B5EF4-FFF2-40B4-BE49-F238E27FC236}">
                    <a16:creationId xmlns:a16="http://schemas.microsoft.com/office/drawing/2014/main" id="{7F7925AF-D82B-EE35-3A9B-40BBA7397C1B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9321766" y="2070577"/>
                <a:ext cx="1212652" cy="721584"/>
              </a:xfrm>
              <a:prstGeom prst="rect">
                <a:avLst/>
              </a:prstGeom>
            </p:spPr>
          </p:pic>
        </p:grpSp>
        <p:grpSp>
          <p:nvGrpSpPr>
            <p:cNvPr id="12" name="Gruppieren 11">
              <a:extLst>
                <a:ext uri="{FF2B5EF4-FFF2-40B4-BE49-F238E27FC236}">
                  <a16:creationId xmlns:a16="http://schemas.microsoft.com/office/drawing/2014/main" id="{AF44E43A-EA02-2195-3DCF-85D37E843722}"/>
                </a:ext>
              </a:extLst>
            </p:cNvPr>
            <p:cNvGrpSpPr/>
            <p:nvPr/>
          </p:nvGrpSpPr>
          <p:grpSpPr>
            <a:xfrm>
              <a:off x="2943324" y="4455934"/>
              <a:ext cx="1574543" cy="1621308"/>
              <a:chOff x="1232014" y="3439790"/>
              <a:chExt cx="1574543" cy="1621308"/>
            </a:xfrm>
          </p:grpSpPr>
          <p:grpSp>
            <p:nvGrpSpPr>
              <p:cNvPr id="74" name="Gruppieren 12">
                <a:extLst>
                  <a:ext uri="{FF2B5EF4-FFF2-40B4-BE49-F238E27FC236}">
                    <a16:creationId xmlns:a16="http://schemas.microsoft.com/office/drawing/2014/main" id="{33530BED-2055-F045-E1DB-9F1558AEB61B}"/>
                  </a:ext>
                </a:extLst>
              </p:cNvPr>
              <p:cNvGrpSpPr/>
              <p:nvPr/>
            </p:nvGrpSpPr>
            <p:grpSpPr>
              <a:xfrm>
                <a:off x="1232014" y="3439790"/>
                <a:ext cx="1574543" cy="1621308"/>
                <a:chOff x="4739951" y="2939037"/>
                <a:chExt cx="2276670" cy="2344289"/>
              </a:xfrm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76" name="Ellipse 14">
                  <a:extLst>
                    <a:ext uri="{FF2B5EF4-FFF2-40B4-BE49-F238E27FC236}">
                      <a16:creationId xmlns:a16="http://schemas.microsoft.com/office/drawing/2014/main" id="{6A681607-EC6F-B4DD-D4E6-B710C91885BC}"/>
                    </a:ext>
                  </a:extLst>
                </p:cNvPr>
                <p:cNvSpPr/>
                <p:nvPr/>
              </p:nvSpPr>
              <p:spPr>
                <a:xfrm>
                  <a:off x="4739951" y="2939037"/>
                  <a:ext cx="2276670" cy="2276670"/>
                </a:xfrm>
                <a:prstGeom prst="ellipse">
                  <a:avLst/>
                </a:prstGeom>
                <a:ln w="38100">
                  <a:solidFill>
                    <a:schemeClr val="dk2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GB" sz="2000" dirty="0"/>
                </a:p>
              </p:txBody>
            </p:sp>
            <p:sp>
              <p:nvSpPr>
                <p:cNvPr id="77" name="Rechteck 15">
                  <a:extLst>
                    <a:ext uri="{FF2B5EF4-FFF2-40B4-BE49-F238E27FC236}">
                      <a16:creationId xmlns:a16="http://schemas.microsoft.com/office/drawing/2014/main" id="{CC44B8B1-310A-7AAB-BBDB-BAB3781817DA}"/>
                    </a:ext>
                  </a:extLst>
                </p:cNvPr>
                <p:cNvSpPr/>
                <p:nvPr/>
              </p:nvSpPr>
              <p:spPr>
                <a:xfrm>
                  <a:off x="4739951" y="4919488"/>
                  <a:ext cx="2276670" cy="363838"/>
                </a:xfrm>
                <a:prstGeom prst="rect">
                  <a:avLst/>
                </a:prstGeom>
                <a:solidFill>
                  <a:schemeClr val="dk2"/>
                </a:solidFill>
                <a:ln w="28575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sz="1100" b="1" dirty="0"/>
                    <a:t>Amplification</a:t>
                  </a:r>
                </a:p>
              </p:txBody>
            </p:sp>
          </p:grpSp>
          <p:pic>
            <p:nvPicPr>
              <p:cNvPr id="75" name="Grafik 13">
                <a:extLst>
                  <a:ext uri="{FF2B5EF4-FFF2-40B4-BE49-F238E27FC236}">
                    <a16:creationId xmlns:a16="http://schemas.microsoft.com/office/drawing/2014/main" id="{425CEF92-8ADA-79F3-EBE5-D280AC7E33FF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1477745" y="3941989"/>
                <a:ext cx="1083079" cy="616909"/>
              </a:xfrm>
              <a:prstGeom prst="rect">
                <a:avLst/>
              </a:prstGeom>
            </p:spPr>
          </p:pic>
        </p:grpSp>
        <p:grpSp>
          <p:nvGrpSpPr>
            <p:cNvPr id="13" name="Gruppieren 16">
              <a:extLst>
                <a:ext uri="{FF2B5EF4-FFF2-40B4-BE49-F238E27FC236}">
                  <a16:creationId xmlns:a16="http://schemas.microsoft.com/office/drawing/2014/main" id="{ED262299-08F5-E56D-00B5-FA4BE45C2E2E}"/>
                </a:ext>
              </a:extLst>
            </p:cNvPr>
            <p:cNvGrpSpPr/>
            <p:nvPr/>
          </p:nvGrpSpPr>
          <p:grpSpPr>
            <a:xfrm>
              <a:off x="1414531" y="1438825"/>
              <a:ext cx="1644366" cy="1614864"/>
              <a:chOff x="7570608" y="1274889"/>
              <a:chExt cx="1644366" cy="1614864"/>
            </a:xfrm>
          </p:grpSpPr>
          <p:grpSp>
            <p:nvGrpSpPr>
              <p:cNvPr id="70" name="Gruppieren 17">
                <a:extLst>
                  <a:ext uri="{FF2B5EF4-FFF2-40B4-BE49-F238E27FC236}">
                    <a16:creationId xmlns:a16="http://schemas.microsoft.com/office/drawing/2014/main" id="{7AF53F08-3A85-1C62-8226-E23B5E11FA81}"/>
                  </a:ext>
                </a:extLst>
              </p:cNvPr>
              <p:cNvGrpSpPr/>
              <p:nvPr/>
            </p:nvGrpSpPr>
            <p:grpSpPr>
              <a:xfrm>
                <a:off x="7570608" y="1274889"/>
                <a:ext cx="1644366" cy="1614864"/>
                <a:chOff x="4739949" y="2939037"/>
                <a:chExt cx="2377629" cy="2334971"/>
              </a:xfrm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72" name="Ellipse 19">
                  <a:extLst>
                    <a:ext uri="{FF2B5EF4-FFF2-40B4-BE49-F238E27FC236}">
                      <a16:creationId xmlns:a16="http://schemas.microsoft.com/office/drawing/2014/main" id="{0460B1DB-AE5C-8972-EC25-85454B8692F1}"/>
                    </a:ext>
                  </a:extLst>
                </p:cNvPr>
                <p:cNvSpPr/>
                <p:nvPr/>
              </p:nvSpPr>
              <p:spPr>
                <a:xfrm>
                  <a:off x="4739951" y="2939037"/>
                  <a:ext cx="2276670" cy="2276670"/>
                </a:xfrm>
                <a:prstGeom prst="ellipse">
                  <a:avLst/>
                </a:prstGeom>
                <a:ln w="38100">
                  <a:solidFill>
                    <a:schemeClr val="dk2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GB" sz="2000" dirty="0"/>
                </a:p>
              </p:txBody>
            </p:sp>
            <p:sp>
              <p:nvSpPr>
                <p:cNvPr id="73" name="Rechteck 20">
                  <a:extLst>
                    <a:ext uri="{FF2B5EF4-FFF2-40B4-BE49-F238E27FC236}">
                      <a16:creationId xmlns:a16="http://schemas.microsoft.com/office/drawing/2014/main" id="{4AB64432-FF1C-8A67-0D07-91051773130A}"/>
                    </a:ext>
                  </a:extLst>
                </p:cNvPr>
                <p:cNvSpPr/>
                <p:nvPr/>
              </p:nvSpPr>
              <p:spPr>
                <a:xfrm>
                  <a:off x="4739949" y="4919491"/>
                  <a:ext cx="2377629" cy="354517"/>
                </a:xfrm>
                <a:prstGeom prst="rect">
                  <a:avLst/>
                </a:prstGeom>
                <a:solidFill>
                  <a:schemeClr val="dk2"/>
                </a:solidFill>
                <a:ln w="28575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sz="900" b="1" dirty="0"/>
                    <a:t>Optical Protection</a:t>
                  </a:r>
                </a:p>
              </p:txBody>
            </p:sp>
          </p:grpSp>
          <p:pic>
            <p:nvPicPr>
              <p:cNvPr id="71" name="Grafik 18">
                <a:extLst>
                  <a:ext uri="{FF2B5EF4-FFF2-40B4-BE49-F238E27FC236}">
                    <a16:creationId xmlns:a16="http://schemas.microsoft.com/office/drawing/2014/main" id="{8C96C297-86F4-2D57-2B77-6BE0FB3FEE8B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7815492" y="1751671"/>
                <a:ext cx="1084778" cy="620977"/>
              </a:xfrm>
              <a:prstGeom prst="rect">
                <a:avLst/>
              </a:prstGeom>
            </p:spPr>
          </p:pic>
        </p:grpSp>
        <p:grpSp>
          <p:nvGrpSpPr>
            <p:cNvPr id="14" name="Gruppieren 26">
              <a:extLst>
                <a:ext uri="{FF2B5EF4-FFF2-40B4-BE49-F238E27FC236}">
                  <a16:creationId xmlns:a16="http://schemas.microsoft.com/office/drawing/2014/main" id="{3B3DD17E-3B28-3F65-71A4-D9BE94F79202}"/>
                </a:ext>
              </a:extLst>
            </p:cNvPr>
            <p:cNvGrpSpPr/>
            <p:nvPr/>
          </p:nvGrpSpPr>
          <p:grpSpPr>
            <a:xfrm>
              <a:off x="5236097" y="5130258"/>
              <a:ext cx="2220952" cy="1456561"/>
              <a:chOff x="5095237" y="4900975"/>
              <a:chExt cx="2220952" cy="1456561"/>
            </a:xfrm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grpSpPr>
          <p:pic>
            <p:nvPicPr>
              <p:cNvPr id="64" name="Grafik 27">
                <a:extLst>
                  <a:ext uri="{FF2B5EF4-FFF2-40B4-BE49-F238E27FC236}">
                    <a16:creationId xmlns:a16="http://schemas.microsoft.com/office/drawing/2014/main" id="{0252449E-5165-9F71-71FD-24DBEA543A71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5095237" y="4900975"/>
                <a:ext cx="1938499" cy="1277398"/>
              </a:xfrm>
              <a:prstGeom prst="roundRect">
                <a:avLst>
                  <a:gd name="adj" fmla="val 10986"/>
                </a:avLst>
              </a:prstGeom>
              <a:ln w="38100">
                <a:solidFill>
                  <a:schemeClr val="accent1"/>
                </a:solidFill>
              </a:ln>
            </p:spPr>
          </p:pic>
          <p:sp>
            <p:nvSpPr>
              <p:cNvPr id="65" name="Rechteck 28">
                <a:extLst>
                  <a:ext uri="{FF2B5EF4-FFF2-40B4-BE49-F238E27FC236}">
                    <a16:creationId xmlns:a16="http://schemas.microsoft.com/office/drawing/2014/main" id="{B0C9ABD5-007A-EE99-16E2-6A2FB2BF7CEE}"/>
                  </a:ext>
                </a:extLst>
              </p:cNvPr>
              <p:cNvSpPr/>
              <p:nvPr/>
            </p:nvSpPr>
            <p:spPr>
              <a:xfrm>
                <a:off x="5266808" y="6105906"/>
                <a:ext cx="1574543" cy="251630"/>
              </a:xfrm>
              <a:prstGeom prst="rect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sz="1100" b="1" dirty="0"/>
                  <a:t>Management</a:t>
                </a:r>
              </a:p>
            </p:txBody>
          </p:sp>
          <p:sp>
            <p:nvSpPr>
              <p:cNvPr id="66" name="Rechteck 81">
                <a:extLst>
                  <a:ext uri="{FF2B5EF4-FFF2-40B4-BE49-F238E27FC236}">
                    <a16:creationId xmlns:a16="http://schemas.microsoft.com/office/drawing/2014/main" id="{B15FF2F6-1217-3E7C-2BB0-C383E0A13287}"/>
                  </a:ext>
                </a:extLst>
              </p:cNvPr>
              <p:cNvSpPr/>
              <p:nvPr/>
            </p:nvSpPr>
            <p:spPr>
              <a:xfrm>
                <a:off x="5820132" y="5506592"/>
                <a:ext cx="1368738" cy="251630"/>
              </a:xfrm>
              <a:prstGeom prst="rect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sz="1100" b="1" dirty="0"/>
                  <a:t>WebGUI</a:t>
                </a:r>
              </a:p>
            </p:txBody>
          </p:sp>
          <p:sp>
            <p:nvSpPr>
              <p:cNvPr id="67" name="Rechteck 82">
                <a:extLst>
                  <a:ext uri="{FF2B5EF4-FFF2-40B4-BE49-F238E27FC236}">
                    <a16:creationId xmlns:a16="http://schemas.microsoft.com/office/drawing/2014/main" id="{36872015-7D41-C89E-A3FD-FE6E8D1CE352}"/>
                  </a:ext>
                </a:extLst>
              </p:cNvPr>
              <p:cNvSpPr/>
              <p:nvPr/>
            </p:nvSpPr>
            <p:spPr>
              <a:xfrm>
                <a:off x="5820132" y="5210403"/>
                <a:ext cx="1368738" cy="251630"/>
              </a:xfrm>
              <a:prstGeom prst="rect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sz="1100" b="1" dirty="0"/>
                  <a:t>CLI</a:t>
                </a:r>
              </a:p>
            </p:txBody>
          </p:sp>
          <p:sp>
            <p:nvSpPr>
              <p:cNvPr id="68" name="Rechteck 83">
                <a:extLst>
                  <a:ext uri="{FF2B5EF4-FFF2-40B4-BE49-F238E27FC236}">
                    <a16:creationId xmlns:a16="http://schemas.microsoft.com/office/drawing/2014/main" id="{1A9BAF58-B039-F7CC-396A-CFCA1D921E91}"/>
                  </a:ext>
                </a:extLst>
              </p:cNvPr>
              <p:cNvSpPr/>
              <p:nvPr/>
            </p:nvSpPr>
            <p:spPr>
              <a:xfrm>
                <a:off x="5820133" y="4911413"/>
                <a:ext cx="1496056" cy="219737"/>
              </a:xfrm>
              <a:prstGeom prst="rect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sz="1100" b="1" dirty="0"/>
                  <a:t>SDN/NetConf</a:t>
                </a:r>
              </a:p>
            </p:txBody>
          </p:sp>
          <p:sp>
            <p:nvSpPr>
              <p:cNvPr id="69" name="Rechteck 84">
                <a:extLst>
                  <a:ext uri="{FF2B5EF4-FFF2-40B4-BE49-F238E27FC236}">
                    <a16:creationId xmlns:a16="http://schemas.microsoft.com/office/drawing/2014/main" id="{3DE1215E-81A7-8476-F92D-800D51C59656}"/>
                  </a:ext>
                </a:extLst>
              </p:cNvPr>
              <p:cNvSpPr/>
              <p:nvPr/>
            </p:nvSpPr>
            <p:spPr>
              <a:xfrm>
                <a:off x="5820132" y="5816652"/>
                <a:ext cx="1368738" cy="251630"/>
              </a:xfrm>
              <a:prstGeom prst="rect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sz="1100" b="1" dirty="0"/>
                  <a:t>EMS</a:t>
                </a:r>
              </a:p>
            </p:txBody>
          </p:sp>
        </p:grpSp>
        <p:cxnSp>
          <p:nvCxnSpPr>
            <p:cNvPr id="15" name="Gerader Verbinder 29">
              <a:extLst>
                <a:ext uri="{FF2B5EF4-FFF2-40B4-BE49-F238E27FC236}">
                  <a16:creationId xmlns:a16="http://schemas.microsoft.com/office/drawing/2014/main" id="{E5AF9D5E-ACC1-4B0B-9A8F-C7E019E9153A}"/>
                </a:ext>
              </a:extLst>
            </p:cNvPr>
            <p:cNvCxnSpPr>
              <a:stCxn id="72" idx="6"/>
              <a:endCxn id="10" idx="0"/>
            </p:cNvCxnSpPr>
            <p:nvPr/>
          </p:nvCxnSpPr>
          <p:spPr>
            <a:xfrm>
              <a:off x="2989076" y="2226097"/>
              <a:ext cx="3214092" cy="880016"/>
            </a:xfrm>
            <a:prstGeom prst="line">
              <a:avLst/>
            </a:prstGeom>
            <a:ln w="38100">
              <a:solidFill>
                <a:schemeClr val="dk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Gerader Verbinder 30">
              <a:extLst>
                <a:ext uri="{FF2B5EF4-FFF2-40B4-BE49-F238E27FC236}">
                  <a16:creationId xmlns:a16="http://schemas.microsoft.com/office/drawing/2014/main" id="{3021090D-2B8D-F6CA-406D-C18CFD139502}"/>
                </a:ext>
              </a:extLst>
            </p:cNvPr>
            <p:cNvCxnSpPr>
              <a:stCxn id="80" idx="6"/>
              <a:endCxn id="10" idx="0"/>
            </p:cNvCxnSpPr>
            <p:nvPr/>
          </p:nvCxnSpPr>
          <p:spPr>
            <a:xfrm flipV="1">
              <a:off x="2777004" y="3106113"/>
              <a:ext cx="3426164" cy="960465"/>
            </a:xfrm>
            <a:prstGeom prst="line">
              <a:avLst/>
            </a:prstGeom>
            <a:ln w="38100">
              <a:solidFill>
                <a:schemeClr val="dk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r Verbinder 31">
              <a:extLst>
                <a:ext uri="{FF2B5EF4-FFF2-40B4-BE49-F238E27FC236}">
                  <a16:creationId xmlns:a16="http://schemas.microsoft.com/office/drawing/2014/main" id="{76AC7F08-DA38-5167-7EB1-A793581E95E1}"/>
                </a:ext>
              </a:extLst>
            </p:cNvPr>
            <p:cNvCxnSpPr>
              <a:stCxn id="76" idx="7"/>
              <a:endCxn id="10" idx="0"/>
            </p:cNvCxnSpPr>
            <p:nvPr/>
          </p:nvCxnSpPr>
          <p:spPr>
            <a:xfrm flipV="1">
              <a:off x="4287281" y="3106113"/>
              <a:ext cx="1915887" cy="1580407"/>
            </a:xfrm>
            <a:prstGeom prst="line">
              <a:avLst/>
            </a:prstGeom>
            <a:ln w="38100">
              <a:solidFill>
                <a:schemeClr val="dk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Gerader Verbinder 32">
              <a:extLst>
                <a:ext uri="{FF2B5EF4-FFF2-40B4-BE49-F238E27FC236}">
                  <a16:creationId xmlns:a16="http://schemas.microsoft.com/office/drawing/2014/main" id="{07DE148B-4C3B-B3F5-F84E-144F3BCF3F5D}"/>
                </a:ext>
              </a:extLst>
            </p:cNvPr>
            <p:cNvCxnSpPr>
              <a:stCxn id="82" idx="2"/>
              <a:endCxn id="10" idx="0"/>
            </p:cNvCxnSpPr>
            <p:nvPr/>
          </p:nvCxnSpPr>
          <p:spPr>
            <a:xfrm flipH="1">
              <a:off x="6203168" y="2226097"/>
              <a:ext cx="3220718" cy="880016"/>
            </a:xfrm>
            <a:prstGeom prst="line">
              <a:avLst/>
            </a:prstGeom>
            <a:ln w="38100">
              <a:solidFill>
                <a:schemeClr val="dk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Gerader Verbinder 33">
              <a:extLst>
                <a:ext uri="{FF2B5EF4-FFF2-40B4-BE49-F238E27FC236}">
                  <a16:creationId xmlns:a16="http://schemas.microsoft.com/office/drawing/2014/main" id="{8E884F1B-2599-C8B6-4BD8-5E59F4824243}"/>
                </a:ext>
              </a:extLst>
            </p:cNvPr>
            <p:cNvCxnSpPr>
              <a:stCxn id="48" idx="2"/>
              <a:endCxn id="10" idx="0"/>
            </p:cNvCxnSpPr>
            <p:nvPr/>
          </p:nvCxnSpPr>
          <p:spPr>
            <a:xfrm flipH="1" flipV="1">
              <a:off x="6203168" y="3106113"/>
              <a:ext cx="3428195" cy="959994"/>
            </a:xfrm>
            <a:prstGeom prst="line">
              <a:avLst/>
            </a:prstGeom>
            <a:ln w="38100">
              <a:solidFill>
                <a:schemeClr val="dk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Gerader Verbinder 34">
              <a:extLst>
                <a:ext uri="{FF2B5EF4-FFF2-40B4-BE49-F238E27FC236}">
                  <a16:creationId xmlns:a16="http://schemas.microsoft.com/office/drawing/2014/main" id="{82E0A91E-C719-659E-6EC9-FEF3AD6FF181}"/>
                </a:ext>
              </a:extLst>
            </p:cNvPr>
            <p:cNvCxnSpPr>
              <a:stCxn id="35" idx="1"/>
              <a:endCxn id="10" idx="0"/>
            </p:cNvCxnSpPr>
            <p:nvPr/>
          </p:nvCxnSpPr>
          <p:spPr>
            <a:xfrm flipH="1" flipV="1">
              <a:off x="6203168" y="3106113"/>
              <a:ext cx="1923006" cy="1580407"/>
            </a:xfrm>
            <a:prstGeom prst="line">
              <a:avLst/>
            </a:prstGeom>
            <a:ln w="38100">
              <a:solidFill>
                <a:schemeClr val="dk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r Verbinder 35">
              <a:extLst>
                <a:ext uri="{FF2B5EF4-FFF2-40B4-BE49-F238E27FC236}">
                  <a16:creationId xmlns:a16="http://schemas.microsoft.com/office/drawing/2014/main" id="{576A69FD-4224-D6FB-857E-3372E321454D}"/>
                </a:ext>
              </a:extLst>
            </p:cNvPr>
            <p:cNvCxnSpPr>
              <a:stCxn id="64" idx="0"/>
            </p:cNvCxnSpPr>
            <p:nvPr/>
          </p:nvCxnSpPr>
          <p:spPr>
            <a:xfrm flipV="1">
              <a:off x="6205347" y="3261733"/>
              <a:ext cx="1383" cy="1868525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" name="Gruppieren 36">
              <a:extLst>
                <a:ext uri="{FF2B5EF4-FFF2-40B4-BE49-F238E27FC236}">
                  <a16:creationId xmlns:a16="http://schemas.microsoft.com/office/drawing/2014/main" id="{3AAEA761-ACE6-5492-2F89-8114BB505019}"/>
                </a:ext>
              </a:extLst>
            </p:cNvPr>
            <p:cNvGrpSpPr/>
            <p:nvPr/>
          </p:nvGrpSpPr>
          <p:grpSpPr>
            <a:xfrm rot="21308772" flipH="1" flipV="1">
              <a:off x="3760270" y="2340136"/>
              <a:ext cx="464442" cy="324731"/>
              <a:chOff x="3584820" y="2276118"/>
              <a:chExt cx="464442" cy="324731"/>
            </a:xfrm>
          </p:grpSpPr>
          <p:sp>
            <p:nvSpPr>
              <p:cNvPr id="62" name="Eingekerbter Richtungspfeil 60">
                <a:extLst>
                  <a:ext uri="{FF2B5EF4-FFF2-40B4-BE49-F238E27FC236}">
                    <a16:creationId xmlns:a16="http://schemas.microsoft.com/office/drawing/2014/main" id="{E253C304-E065-6BE5-28FB-01ECD3F218A3}"/>
                  </a:ext>
                </a:extLst>
              </p:cNvPr>
              <p:cNvSpPr/>
              <p:nvPr/>
            </p:nvSpPr>
            <p:spPr>
              <a:xfrm rot="12004369">
                <a:off x="3584820" y="2276118"/>
                <a:ext cx="260380" cy="250106"/>
              </a:xfrm>
              <a:prstGeom prst="chevron">
                <a:avLst/>
              </a:prstGeom>
              <a:solidFill>
                <a:schemeClr val="dk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3" name="Eingekerbter Richtungspfeil 61">
                <a:extLst>
                  <a:ext uri="{FF2B5EF4-FFF2-40B4-BE49-F238E27FC236}">
                    <a16:creationId xmlns:a16="http://schemas.microsoft.com/office/drawing/2014/main" id="{F602106D-0014-A1CD-6E41-4B20C070457A}"/>
                  </a:ext>
                </a:extLst>
              </p:cNvPr>
              <p:cNvSpPr/>
              <p:nvPr/>
            </p:nvSpPr>
            <p:spPr>
              <a:xfrm rot="12004369">
                <a:off x="3788882" y="2350743"/>
                <a:ext cx="260380" cy="250106"/>
              </a:xfrm>
              <a:prstGeom prst="chevron">
                <a:avLst/>
              </a:prstGeom>
              <a:solidFill>
                <a:schemeClr val="dk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3" name="Gruppieren 39">
              <a:extLst>
                <a:ext uri="{FF2B5EF4-FFF2-40B4-BE49-F238E27FC236}">
                  <a16:creationId xmlns:a16="http://schemas.microsoft.com/office/drawing/2014/main" id="{0E11BADC-CE5C-209E-5F2A-055303039C32}"/>
                </a:ext>
              </a:extLst>
            </p:cNvPr>
            <p:cNvGrpSpPr/>
            <p:nvPr/>
          </p:nvGrpSpPr>
          <p:grpSpPr>
            <a:xfrm rot="21320234" flipH="1" flipV="1">
              <a:off x="3451938" y="3671068"/>
              <a:ext cx="473809" cy="290548"/>
              <a:chOff x="3584479" y="3545424"/>
              <a:chExt cx="473809" cy="290548"/>
            </a:xfrm>
          </p:grpSpPr>
          <p:sp>
            <p:nvSpPr>
              <p:cNvPr id="60" name="Eingekerbter Richtungspfeil 63">
                <a:extLst>
                  <a:ext uri="{FF2B5EF4-FFF2-40B4-BE49-F238E27FC236}">
                    <a16:creationId xmlns:a16="http://schemas.microsoft.com/office/drawing/2014/main" id="{883C2068-BF8C-3E89-6B46-DBF32474D8D8}"/>
                  </a:ext>
                </a:extLst>
              </p:cNvPr>
              <p:cNvSpPr/>
              <p:nvPr/>
            </p:nvSpPr>
            <p:spPr>
              <a:xfrm rot="10145035">
                <a:off x="3584479" y="3585866"/>
                <a:ext cx="260380" cy="250106"/>
              </a:xfrm>
              <a:prstGeom prst="chevron">
                <a:avLst/>
              </a:prstGeom>
              <a:solidFill>
                <a:schemeClr val="dk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1" name="Eingekerbter Richtungspfeil 64">
                <a:extLst>
                  <a:ext uri="{FF2B5EF4-FFF2-40B4-BE49-F238E27FC236}">
                    <a16:creationId xmlns:a16="http://schemas.microsoft.com/office/drawing/2014/main" id="{6A55ECB2-BFDC-4EA5-22CB-6F26D2BB4EF7}"/>
                  </a:ext>
                </a:extLst>
              </p:cNvPr>
              <p:cNvSpPr/>
              <p:nvPr/>
            </p:nvSpPr>
            <p:spPr>
              <a:xfrm rot="10145035">
                <a:off x="3797908" y="3545424"/>
                <a:ext cx="260380" cy="250106"/>
              </a:xfrm>
              <a:prstGeom prst="chevron">
                <a:avLst/>
              </a:prstGeom>
              <a:solidFill>
                <a:schemeClr val="dk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4" name="Gruppieren 42">
              <a:extLst>
                <a:ext uri="{FF2B5EF4-FFF2-40B4-BE49-F238E27FC236}">
                  <a16:creationId xmlns:a16="http://schemas.microsoft.com/office/drawing/2014/main" id="{B5DD3833-35EC-D9F7-0BE4-4FD2DC0AC0DF}"/>
                </a:ext>
              </a:extLst>
            </p:cNvPr>
            <p:cNvGrpSpPr/>
            <p:nvPr/>
          </p:nvGrpSpPr>
          <p:grpSpPr>
            <a:xfrm rot="19881011" flipH="1" flipV="1">
              <a:off x="4505484" y="4170735"/>
              <a:ext cx="473809" cy="290548"/>
              <a:chOff x="3584479" y="3545424"/>
              <a:chExt cx="473809" cy="290548"/>
            </a:xfrm>
          </p:grpSpPr>
          <p:sp>
            <p:nvSpPr>
              <p:cNvPr id="58" name="Eingekerbter Richtungspfeil 69">
                <a:extLst>
                  <a:ext uri="{FF2B5EF4-FFF2-40B4-BE49-F238E27FC236}">
                    <a16:creationId xmlns:a16="http://schemas.microsoft.com/office/drawing/2014/main" id="{485A2432-EF3B-0F05-39B0-66354DD35EC0}"/>
                  </a:ext>
                </a:extLst>
              </p:cNvPr>
              <p:cNvSpPr/>
              <p:nvPr/>
            </p:nvSpPr>
            <p:spPr>
              <a:xfrm rot="10145035">
                <a:off x="3584479" y="3585866"/>
                <a:ext cx="260380" cy="250106"/>
              </a:xfrm>
              <a:prstGeom prst="chevron">
                <a:avLst/>
              </a:prstGeom>
              <a:solidFill>
                <a:schemeClr val="dk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9" name="Eingekerbter Richtungspfeil 71">
                <a:extLst>
                  <a:ext uri="{FF2B5EF4-FFF2-40B4-BE49-F238E27FC236}">
                    <a16:creationId xmlns:a16="http://schemas.microsoft.com/office/drawing/2014/main" id="{A5C3CF5A-13CB-2CAC-86A5-AE4F3294D5B6}"/>
                  </a:ext>
                </a:extLst>
              </p:cNvPr>
              <p:cNvSpPr/>
              <p:nvPr/>
            </p:nvSpPr>
            <p:spPr>
              <a:xfrm rot="10145035">
                <a:off x="3797908" y="3545424"/>
                <a:ext cx="260380" cy="250106"/>
              </a:xfrm>
              <a:prstGeom prst="chevron">
                <a:avLst/>
              </a:prstGeom>
              <a:solidFill>
                <a:schemeClr val="dk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5" name="Gruppieren 45">
              <a:extLst>
                <a:ext uri="{FF2B5EF4-FFF2-40B4-BE49-F238E27FC236}">
                  <a16:creationId xmlns:a16="http://schemas.microsoft.com/office/drawing/2014/main" id="{DC110D91-1FD6-CB08-FBCB-CA6CB86BF9F5}"/>
                </a:ext>
              </a:extLst>
            </p:cNvPr>
            <p:cNvGrpSpPr/>
            <p:nvPr/>
          </p:nvGrpSpPr>
          <p:grpSpPr>
            <a:xfrm rot="266197" flipV="1">
              <a:off x="8186088" y="2342048"/>
              <a:ext cx="464442" cy="324731"/>
              <a:chOff x="3584820" y="2276118"/>
              <a:chExt cx="464442" cy="324731"/>
            </a:xfrm>
          </p:grpSpPr>
          <p:sp>
            <p:nvSpPr>
              <p:cNvPr id="56" name="Eingekerbter Richtungspfeil 74">
                <a:extLst>
                  <a:ext uri="{FF2B5EF4-FFF2-40B4-BE49-F238E27FC236}">
                    <a16:creationId xmlns:a16="http://schemas.microsoft.com/office/drawing/2014/main" id="{9BEC914E-9B91-4E99-CE9C-116C31B9E9B3}"/>
                  </a:ext>
                </a:extLst>
              </p:cNvPr>
              <p:cNvSpPr/>
              <p:nvPr/>
            </p:nvSpPr>
            <p:spPr>
              <a:xfrm rot="12004369">
                <a:off x="3584820" y="2276118"/>
                <a:ext cx="260380" cy="250106"/>
              </a:xfrm>
              <a:prstGeom prst="chevron">
                <a:avLst/>
              </a:prstGeom>
              <a:solidFill>
                <a:schemeClr val="dk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7" name="Eingekerbter Richtungspfeil 76">
                <a:extLst>
                  <a:ext uri="{FF2B5EF4-FFF2-40B4-BE49-F238E27FC236}">
                    <a16:creationId xmlns:a16="http://schemas.microsoft.com/office/drawing/2014/main" id="{24B216FF-8F74-798F-6620-C5D308242E6D}"/>
                  </a:ext>
                </a:extLst>
              </p:cNvPr>
              <p:cNvSpPr/>
              <p:nvPr/>
            </p:nvSpPr>
            <p:spPr>
              <a:xfrm rot="12004369">
                <a:off x="3788882" y="2350743"/>
                <a:ext cx="260380" cy="250106"/>
              </a:xfrm>
              <a:prstGeom prst="chevron">
                <a:avLst/>
              </a:prstGeom>
              <a:solidFill>
                <a:schemeClr val="dk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6" name="Gruppieren 48">
              <a:extLst>
                <a:ext uri="{FF2B5EF4-FFF2-40B4-BE49-F238E27FC236}">
                  <a16:creationId xmlns:a16="http://schemas.microsoft.com/office/drawing/2014/main" id="{228F67EF-3690-DABB-2B8C-07DD41B39449}"/>
                </a:ext>
              </a:extLst>
            </p:cNvPr>
            <p:cNvGrpSpPr/>
            <p:nvPr/>
          </p:nvGrpSpPr>
          <p:grpSpPr>
            <a:xfrm rot="263353" flipV="1">
              <a:off x="8429213" y="3655282"/>
              <a:ext cx="473809" cy="290548"/>
              <a:chOff x="3584479" y="3545424"/>
              <a:chExt cx="473809" cy="290548"/>
            </a:xfrm>
          </p:grpSpPr>
          <p:sp>
            <p:nvSpPr>
              <p:cNvPr id="54" name="Eingekerbter Richtungspfeil 78">
                <a:extLst>
                  <a:ext uri="{FF2B5EF4-FFF2-40B4-BE49-F238E27FC236}">
                    <a16:creationId xmlns:a16="http://schemas.microsoft.com/office/drawing/2014/main" id="{ECF434A8-8F84-AC6E-409D-A7445565FD32}"/>
                  </a:ext>
                </a:extLst>
              </p:cNvPr>
              <p:cNvSpPr/>
              <p:nvPr/>
            </p:nvSpPr>
            <p:spPr>
              <a:xfrm rot="10145035">
                <a:off x="3584479" y="3585866"/>
                <a:ext cx="260380" cy="250106"/>
              </a:xfrm>
              <a:prstGeom prst="chevron">
                <a:avLst/>
              </a:prstGeom>
              <a:solidFill>
                <a:schemeClr val="dk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5" name="Eingekerbter Richtungspfeil 82">
                <a:extLst>
                  <a:ext uri="{FF2B5EF4-FFF2-40B4-BE49-F238E27FC236}">
                    <a16:creationId xmlns:a16="http://schemas.microsoft.com/office/drawing/2014/main" id="{D9956080-EE4F-5F03-1E1C-120FC0B61EAB}"/>
                  </a:ext>
                </a:extLst>
              </p:cNvPr>
              <p:cNvSpPr/>
              <p:nvPr/>
            </p:nvSpPr>
            <p:spPr>
              <a:xfrm rot="10145035">
                <a:off x="3797908" y="3545424"/>
                <a:ext cx="260380" cy="250106"/>
              </a:xfrm>
              <a:prstGeom prst="chevron">
                <a:avLst/>
              </a:prstGeom>
              <a:solidFill>
                <a:schemeClr val="dk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7" name="Gruppieren 51">
              <a:extLst>
                <a:ext uri="{FF2B5EF4-FFF2-40B4-BE49-F238E27FC236}">
                  <a16:creationId xmlns:a16="http://schemas.microsoft.com/office/drawing/2014/main" id="{D1A73C72-DD0F-CB48-1484-7DAD990DE18C}"/>
                </a:ext>
              </a:extLst>
            </p:cNvPr>
            <p:cNvGrpSpPr/>
            <p:nvPr/>
          </p:nvGrpSpPr>
          <p:grpSpPr>
            <a:xfrm rot="1697265" flipV="1">
              <a:off x="7474765" y="4199292"/>
              <a:ext cx="473809" cy="290548"/>
              <a:chOff x="3584479" y="3545424"/>
              <a:chExt cx="473809" cy="290548"/>
            </a:xfrm>
          </p:grpSpPr>
          <p:sp>
            <p:nvSpPr>
              <p:cNvPr id="52" name="Eingekerbter Richtungspfeil 84">
                <a:extLst>
                  <a:ext uri="{FF2B5EF4-FFF2-40B4-BE49-F238E27FC236}">
                    <a16:creationId xmlns:a16="http://schemas.microsoft.com/office/drawing/2014/main" id="{5EDE259C-9F0F-D4B4-BB89-3D88746486D5}"/>
                  </a:ext>
                </a:extLst>
              </p:cNvPr>
              <p:cNvSpPr/>
              <p:nvPr/>
            </p:nvSpPr>
            <p:spPr>
              <a:xfrm rot="10145035">
                <a:off x="3584479" y="3585866"/>
                <a:ext cx="260380" cy="250106"/>
              </a:xfrm>
              <a:prstGeom prst="chevron">
                <a:avLst/>
              </a:prstGeom>
              <a:solidFill>
                <a:schemeClr val="dk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3" name="Eingekerbter Richtungspfeil 85">
                <a:extLst>
                  <a:ext uri="{FF2B5EF4-FFF2-40B4-BE49-F238E27FC236}">
                    <a16:creationId xmlns:a16="http://schemas.microsoft.com/office/drawing/2014/main" id="{781C95B1-5118-C37B-D9B8-7070FF198380}"/>
                  </a:ext>
                </a:extLst>
              </p:cNvPr>
              <p:cNvSpPr/>
              <p:nvPr/>
            </p:nvSpPr>
            <p:spPr>
              <a:xfrm rot="10145035">
                <a:off x="3797908" y="3545424"/>
                <a:ext cx="260380" cy="250106"/>
              </a:xfrm>
              <a:prstGeom prst="chevron">
                <a:avLst/>
              </a:prstGeom>
              <a:solidFill>
                <a:schemeClr val="dk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8" name="Gruppieren 54">
              <a:extLst>
                <a:ext uri="{FF2B5EF4-FFF2-40B4-BE49-F238E27FC236}">
                  <a16:creationId xmlns:a16="http://schemas.microsoft.com/office/drawing/2014/main" id="{A1A5D23D-800C-2297-6DED-D23894DDAAEE}"/>
                </a:ext>
              </a:extLst>
            </p:cNvPr>
            <p:cNvGrpSpPr/>
            <p:nvPr/>
          </p:nvGrpSpPr>
          <p:grpSpPr>
            <a:xfrm>
              <a:off x="6077118" y="4506858"/>
              <a:ext cx="250106" cy="548152"/>
              <a:chOff x="5924718" y="4354458"/>
              <a:chExt cx="250106" cy="548152"/>
            </a:xfrm>
          </p:grpSpPr>
          <p:sp>
            <p:nvSpPr>
              <p:cNvPr id="50" name="Eingekerbter Richtungspfeil 88">
                <a:extLst>
                  <a:ext uri="{FF2B5EF4-FFF2-40B4-BE49-F238E27FC236}">
                    <a16:creationId xmlns:a16="http://schemas.microsoft.com/office/drawing/2014/main" id="{73E671B7-9C87-5DC7-682D-CEC6C6EA9CB2}"/>
                  </a:ext>
                </a:extLst>
              </p:cNvPr>
              <p:cNvSpPr/>
              <p:nvPr/>
            </p:nvSpPr>
            <p:spPr>
              <a:xfrm rot="5400000" flipH="1" flipV="1">
                <a:off x="5919581" y="4359595"/>
                <a:ext cx="260380" cy="250106"/>
              </a:xfrm>
              <a:prstGeom prst="chevron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" name="Eingekerbter Richtungspfeil 89">
                <a:extLst>
                  <a:ext uri="{FF2B5EF4-FFF2-40B4-BE49-F238E27FC236}">
                    <a16:creationId xmlns:a16="http://schemas.microsoft.com/office/drawing/2014/main" id="{C40708AC-48FB-6279-CF36-69EEAC2207A3}"/>
                  </a:ext>
                </a:extLst>
              </p:cNvPr>
              <p:cNvSpPr/>
              <p:nvPr/>
            </p:nvSpPr>
            <p:spPr>
              <a:xfrm rot="16200000" flipH="1" flipV="1">
                <a:off x="5919581" y="4647367"/>
                <a:ext cx="260380" cy="250106"/>
              </a:xfrm>
              <a:prstGeom prst="chevron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9" name="Gruppieren 57">
              <a:extLst>
                <a:ext uri="{FF2B5EF4-FFF2-40B4-BE49-F238E27FC236}">
                  <a16:creationId xmlns:a16="http://schemas.microsoft.com/office/drawing/2014/main" id="{9411FC5B-C368-97B4-F853-F1AEC42D652C}"/>
                </a:ext>
              </a:extLst>
            </p:cNvPr>
            <p:cNvGrpSpPr/>
            <p:nvPr/>
          </p:nvGrpSpPr>
          <p:grpSpPr>
            <a:xfrm>
              <a:off x="1332786" y="3278835"/>
              <a:ext cx="9873120" cy="1621308"/>
              <a:chOff x="1180386" y="3126435"/>
              <a:chExt cx="9873120" cy="1621308"/>
            </a:xfrm>
          </p:grpSpPr>
          <p:grpSp>
            <p:nvGrpSpPr>
              <p:cNvPr id="46" name="Gruppieren 58">
                <a:extLst>
                  <a:ext uri="{FF2B5EF4-FFF2-40B4-BE49-F238E27FC236}">
                    <a16:creationId xmlns:a16="http://schemas.microsoft.com/office/drawing/2014/main" id="{EF28D85C-C7C6-CB1C-3FD7-CE0FAF42FFBC}"/>
                  </a:ext>
                </a:extLst>
              </p:cNvPr>
              <p:cNvGrpSpPr/>
              <p:nvPr/>
            </p:nvGrpSpPr>
            <p:grpSpPr>
              <a:xfrm>
                <a:off x="9478963" y="3126435"/>
                <a:ext cx="1574543" cy="1621308"/>
                <a:chOff x="4739951" y="2939037"/>
                <a:chExt cx="2276670" cy="2344289"/>
              </a:xfrm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48" name="Ellipse 60">
                  <a:extLst>
                    <a:ext uri="{FF2B5EF4-FFF2-40B4-BE49-F238E27FC236}">
                      <a16:creationId xmlns:a16="http://schemas.microsoft.com/office/drawing/2014/main" id="{29794EA4-86C1-FC8A-7C6B-19EDF71BE6E7}"/>
                    </a:ext>
                  </a:extLst>
                </p:cNvPr>
                <p:cNvSpPr/>
                <p:nvPr/>
              </p:nvSpPr>
              <p:spPr>
                <a:xfrm>
                  <a:off x="4739951" y="2939037"/>
                  <a:ext cx="2276670" cy="2276670"/>
                </a:xfrm>
                <a:prstGeom prst="ellipse">
                  <a:avLst/>
                </a:prstGeom>
                <a:ln w="38100">
                  <a:solidFill>
                    <a:schemeClr val="dk2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GB" sz="2000" dirty="0"/>
                </a:p>
              </p:txBody>
            </p:sp>
            <p:sp>
              <p:nvSpPr>
                <p:cNvPr id="49" name="Rechteck 61">
                  <a:extLst>
                    <a:ext uri="{FF2B5EF4-FFF2-40B4-BE49-F238E27FC236}">
                      <a16:creationId xmlns:a16="http://schemas.microsoft.com/office/drawing/2014/main" id="{55295911-46B7-114C-F1CD-09447D6CB541}"/>
                    </a:ext>
                  </a:extLst>
                </p:cNvPr>
                <p:cNvSpPr/>
                <p:nvPr/>
              </p:nvSpPr>
              <p:spPr>
                <a:xfrm>
                  <a:off x="4739951" y="4919488"/>
                  <a:ext cx="2276670" cy="363838"/>
                </a:xfrm>
                <a:prstGeom prst="rect">
                  <a:avLst/>
                </a:prstGeom>
                <a:solidFill>
                  <a:schemeClr val="dk2"/>
                </a:solidFill>
                <a:ln w="28575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sz="1100" b="1" dirty="0"/>
                    <a:t>Muxponder</a:t>
                  </a:r>
                </a:p>
              </p:txBody>
            </p:sp>
          </p:grpSp>
          <p:pic>
            <p:nvPicPr>
              <p:cNvPr id="47" name="Grafik 59">
                <a:extLst>
                  <a:ext uri="{FF2B5EF4-FFF2-40B4-BE49-F238E27FC236}">
                    <a16:creationId xmlns:a16="http://schemas.microsoft.com/office/drawing/2014/main" id="{81EDF2A5-B1E0-D603-4C33-CC6B2A8115E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180386" y="3522022"/>
                <a:ext cx="1202221" cy="818999"/>
              </a:xfrm>
              <a:prstGeom prst="rect">
                <a:avLst/>
              </a:prstGeom>
            </p:spPr>
          </p:pic>
        </p:grpSp>
        <p:grpSp>
          <p:nvGrpSpPr>
            <p:cNvPr id="30" name="Gruppieren 62">
              <a:extLst>
                <a:ext uri="{FF2B5EF4-FFF2-40B4-BE49-F238E27FC236}">
                  <a16:creationId xmlns:a16="http://schemas.microsoft.com/office/drawing/2014/main" id="{40289FC2-661C-8703-785D-B3ABB76886B3}"/>
                </a:ext>
              </a:extLst>
            </p:cNvPr>
            <p:cNvGrpSpPr/>
            <p:nvPr/>
          </p:nvGrpSpPr>
          <p:grpSpPr>
            <a:xfrm>
              <a:off x="4941500" y="1888765"/>
              <a:ext cx="2515549" cy="2590263"/>
              <a:chOff x="4789100" y="1736365"/>
              <a:chExt cx="2515549" cy="2590263"/>
            </a:xfrm>
          </p:grpSpPr>
          <p:grpSp>
            <p:nvGrpSpPr>
              <p:cNvPr id="37" name="Gruppieren 63">
                <a:extLst>
                  <a:ext uri="{FF2B5EF4-FFF2-40B4-BE49-F238E27FC236}">
                    <a16:creationId xmlns:a16="http://schemas.microsoft.com/office/drawing/2014/main" id="{2B1CE3DD-57F7-5B49-A571-2E938E32A570}"/>
                  </a:ext>
                </a:extLst>
              </p:cNvPr>
              <p:cNvGrpSpPr/>
              <p:nvPr/>
            </p:nvGrpSpPr>
            <p:grpSpPr>
              <a:xfrm>
                <a:off x="4789100" y="1736365"/>
                <a:ext cx="2515549" cy="2590263"/>
                <a:chOff x="4789100" y="1736365"/>
                <a:chExt cx="2515549" cy="2590263"/>
              </a:xfrm>
            </p:grpSpPr>
            <p:grpSp>
              <p:nvGrpSpPr>
                <p:cNvPr id="39" name="Gruppieren 65">
                  <a:extLst>
                    <a:ext uri="{FF2B5EF4-FFF2-40B4-BE49-F238E27FC236}">
                      <a16:creationId xmlns:a16="http://schemas.microsoft.com/office/drawing/2014/main" id="{52324192-582C-ECB4-0E0A-1CB8EE8DF7D3}"/>
                    </a:ext>
                  </a:extLst>
                </p:cNvPr>
                <p:cNvGrpSpPr/>
                <p:nvPr/>
              </p:nvGrpSpPr>
              <p:grpSpPr>
                <a:xfrm>
                  <a:off x="4789100" y="1736365"/>
                  <a:ext cx="2515549" cy="2590263"/>
                  <a:chOff x="4739951" y="2939037"/>
                  <a:chExt cx="2276670" cy="2344289"/>
                </a:xfrm>
              </p:grpSpPr>
              <p:grpSp>
                <p:nvGrpSpPr>
                  <p:cNvPr id="41" name="Gruppieren 67">
                    <a:extLst>
                      <a:ext uri="{FF2B5EF4-FFF2-40B4-BE49-F238E27FC236}">
                        <a16:creationId xmlns:a16="http://schemas.microsoft.com/office/drawing/2014/main" id="{7FF941AF-A137-2F24-5DAB-6F67A689B744}"/>
                      </a:ext>
                    </a:extLst>
                  </p:cNvPr>
                  <p:cNvGrpSpPr/>
                  <p:nvPr/>
                </p:nvGrpSpPr>
                <p:grpSpPr>
                  <a:xfrm>
                    <a:off x="4739951" y="2939037"/>
                    <a:ext cx="2276670" cy="2344289"/>
                    <a:chOff x="4739951" y="2939037"/>
                    <a:chExt cx="2276670" cy="2344289"/>
                  </a:xfrm>
                  <a:effectLst>
                    <a:outerShdw blurRad="63500" sx="102000" sy="102000" algn="ctr" rotWithShape="0">
                      <a:prstClr val="black">
                        <a:alpha val="40000"/>
                      </a:prstClr>
                    </a:outerShdw>
                  </a:effectLst>
                </p:grpSpPr>
                <p:sp>
                  <p:nvSpPr>
                    <p:cNvPr id="44" name="Ellipse 70">
                      <a:extLst>
                        <a:ext uri="{FF2B5EF4-FFF2-40B4-BE49-F238E27FC236}">
                          <a16:creationId xmlns:a16="http://schemas.microsoft.com/office/drawing/2014/main" id="{65A4A40B-0EB4-5B45-0345-47EA629B8F50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4739951" y="2939037"/>
                      <a:ext cx="2276670" cy="2276670"/>
                    </a:xfrm>
                    <a:prstGeom prst="ellipse">
                      <a:avLst/>
                    </a:prstGeom>
                    <a:ln w="38100"/>
                    <a:effectLst/>
                  </p:spPr>
                  <p:style>
                    <a:lnRef idx="2">
                      <a:schemeClr val="accent1"/>
                    </a:lnRef>
                    <a:fillRef idx="1">
                      <a:schemeClr val="lt1"/>
                    </a:fillRef>
                    <a:effectRef idx="0">
                      <a:schemeClr val="accent1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GB" sz="2000" dirty="0"/>
                    </a:p>
                  </p:txBody>
                </p:sp>
                <p:sp>
                  <p:nvSpPr>
                    <p:cNvPr id="45" name="Rechteck 71">
                      <a:extLst>
                        <a:ext uri="{FF2B5EF4-FFF2-40B4-BE49-F238E27FC236}">
                          <a16:creationId xmlns:a16="http://schemas.microsoft.com/office/drawing/2014/main" id="{77D6FA8D-919A-098A-E911-029969723F0B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4907902" y="4919488"/>
                      <a:ext cx="1940768" cy="363838"/>
                    </a:xfrm>
                    <a:prstGeom prst="rect">
                      <a:avLst/>
                    </a:prstGeom>
                    <a:ln w="28575"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GB" sz="1600" b="1" dirty="0"/>
                        <a:t>Enclosures</a:t>
                      </a:r>
                    </a:p>
                  </p:txBody>
                </p:sp>
              </p:grpSp>
              <p:pic>
                <p:nvPicPr>
                  <p:cNvPr id="42" name="Grafik 68">
                    <a:extLst>
                      <a:ext uri="{FF2B5EF4-FFF2-40B4-BE49-F238E27FC236}">
                        <a16:creationId xmlns:a16="http://schemas.microsoft.com/office/drawing/2014/main" id="{BBA9A9B9-51E4-E123-0A3E-1D608422BFA0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8" cstate="screen"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5182943" y="4031339"/>
                    <a:ext cx="586853" cy="787855"/>
                  </a:xfrm>
                  <a:prstGeom prst="rect">
                    <a:avLst/>
                  </a:prstGeom>
                </p:spPr>
              </p:pic>
              <p:pic>
                <p:nvPicPr>
                  <p:cNvPr id="43" name="Grafik 69">
                    <a:extLst>
                      <a:ext uri="{FF2B5EF4-FFF2-40B4-BE49-F238E27FC236}">
                        <a16:creationId xmlns:a16="http://schemas.microsoft.com/office/drawing/2014/main" id="{6E6FA141-C909-99C7-F427-969D011CA50D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 rotWithShape="1">
                  <a:blip r:embed="rId9" cstate="screen"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rcRect/>
                  <a:stretch/>
                </p:blipFill>
                <p:spPr>
                  <a:xfrm>
                    <a:off x="5237527" y="3122645"/>
                    <a:ext cx="1206569" cy="620202"/>
                  </a:xfrm>
                  <a:prstGeom prst="rect">
                    <a:avLst/>
                  </a:prstGeom>
                </p:spPr>
              </p:pic>
            </p:grpSp>
            <p:pic>
              <p:nvPicPr>
                <p:cNvPr id="40" name="Grafik 66">
                  <a:extLst>
                    <a:ext uri="{FF2B5EF4-FFF2-40B4-BE49-F238E27FC236}">
                      <a16:creationId xmlns:a16="http://schemas.microsoft.com/office/drawing/2014/main" id="{8F92484B-19C3-301D-E8EF-65C0B5697D8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10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/>
              </p:blipFill>
              <p:spPr>
                <a:xfrm>
                  <a:off x="5274578" y="2646792"/>
                  <a:ext cx="1339064" cy="237651"/>
                </a:xfrm>
                <a:prstGeom prst="rect">
                  <a:avLst/>
                </a:prstGeom>
              </p:spPr>
            </p:pic>
          </p:grpSp>
          <p:pic>
            <p:nvPicPr>
              <p:cNvPr id="38" name="Grafik 64">
                <a:extLst>
                  <a:ext uri="{FF2B5EF4-FFF2-40B4-BE49-F238E27FC236}">
                    <a16:creationId xmlns:a16="http://schemas.microsoft.com/office/drawing/2014/main" id="{493EDF44-62B0-E243-32A5-6A879275973E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11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6211172" y="3016211"/>
                <a:ext cx="489645" cy="792466"/>
              </a:xfrm>
              <a:prstGeom prst="rect">
                <a:avLst/>
              </a:prstGeom>
            </p:spPr>
          </p:pic>
        </p:grpSp>
        <p:pic>
          <p:nvPicPr>
            <p:cNvPr id="31" name="Grafik 72">
              <a:extLst>
                <a:ext uri="{FF2B5EF4-FFF2-40B4-BE49-F238E27FC236}">
                  <a16:creationId xmlns:a16="http://schemas.microsoft.com/office/drawing/2014/main" id="{A4BD5BBB-9F76-8780-E11F-E73F25AEDE21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627942" y="1248731"/>
              <a:ext cx="3594182" cy="531358"/>
            </a:xfrm>
            <a:prstGeom prst="rect">
              <a:avLst/>
            </a:prstGeom>
          </p:spPr>
        </p:pic>
        <p:grpSp>
          <p:nvGrpSpPr>
            <p:cNvPr id="32" name="Gruppieren 73">
              <a:extLst>
                <a:ext uri="{FF2B5EF4-FFF2-40B4-BE49-F238E27FC236}">
                  <a16:creationId xmlns:a16="http://schemas.microsoft.com/office/drawing/2014/main" id="{4144E55D-CB9E-3CE7-1DE4-71B649AA66FC}"/>
                </a:ext>
              </a:extLst>
            </p:cNvPr>
            <p:cNvGrpSpPr/>
            <p:nvPr/>
          </p:nvGrpSpPr>
          <p:grpSpPr>
            <a:xfrm>
              <a:off x="7895588" y="4455934"/>
              <a:ext cx="1574543" cy="1621308"/>
              <a:chOff x="7743188" y="4303534"/>
              <a:chExt cx="1574543" cy="1621308"/>
            </a:xfrm>
          </p:grpSpPr>
          <p:grpSp>
            <p:nvGrpSpPr>
              <p:cNvPr id="33" name="Gruppieren 74">
                <a:extLst>
                  <a:ext uri="{FF2B5EF4-FFF2-40B4-BE49-F238E27FC236}">
                    <a16:creationId xmlns:a16="http://schemas.microsoft.com/office/drawing/2014/main" id="{B26D7035-1D70-2713-A4F9-003429F4CF8E}"/>
                  </a:ext>
                </a:extLst>
              </p:cNvPr>
              <p:cNvGrpSpPr/>
              <p:nvPr/>
            </p:nvGrpSpPr>
            <p:grpSpPr>
              <a:xfrm>
                <a:off x="7743188" y="4303534"/>
                <a:ext cx="1574543" cy="1621308"/>
                <a:chOff x="4739951" y="2939037"/>
                <a:chExt cx="2276670" cy="2344289"/>
              </a:xfrm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35" name="Ellipse 76">
                  <a:extLst>
                    <a:ext uri="{FF2B5EF4-FFF2-40B4-BE49-F238E27FC236}">
                      <a16:creationId xmlns:a16="http://schemas.microsoft.com/office/drawing/2014/main" id="{5BDD76FC-6E14-A0AC-6607-58276139AC2A}"/>
                    </a:ext>
                  </a:extLst>
                </p:cNvPr>
                <p:cNvSpPr/>
                <p:nvPr/>
              </p:nvSpPr>
              <p:spPr>
                <a:xfrm>
                  <a:off x="4739951" y="2939037"/>
                  <a:ext cx="2276670" cy="2276670"/>
                </a:xfrm>
                <a:prstGeom prst="ellipse">
                  <a:avLst/>
                </a:prstGeom>
                <a:ln w="38100">
                  <a:solidFill>
                    <a:schemeClr val="dk2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GB" sz="2000" dirty="0"/>
                </a:p>
              </p:txBody>
            </p:sp>
            <p:sp>
              <p:nvSpPr>
                <p:cNvPr id="36" name="Rechteck 77">
                  <a:extLst>
                    <a:ext uri="{FF2B5EF4-FFF2-40B4-BE49-F238E27FC236}">
                      <a16:creationId xmlns:a16="http://schemas.microsoft.com/office/drawing/2014/main" id="{A23326FA-7746-F501-D51B-5C03A4385E7B}"/>
                    </a:ext>
                  </a:extLst>
                </p:cNvPr>
                <p:cNvSpPr/>
                <p:nvPr/>
              </p:nvSpPr>
              <p:spPr>
                <a:xfrm>
                  <a:off x="4739951" y="4919488"/>
                  <a:ext cx="2276670" cy="363838"/>
                </a:xfrm>
                <a:prstGeom prst="rect">
                  <a:avLst/>
                </a:prstGeom>
                <a:solidFill>
                  <a:schemeClr val="dk2"/>
                </a:solidFill>
                <a:ln w="28575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sz="1100" b="1" dirty="0"/>
                    <a:t>Transponder</a:t>
                  </a:r>
                </a:p>
              </p:txBody>
            </p:sp>
          </p:grpSp>
          <p:pic>
            <p:nvPicPr>
              <p:cNvPr id="34" name="Grafik 75">
                <a:extLst>
                  <a:ext uri="{FF2B5EF4-FFF2-40B4-BE49-F238E27FC236}">
                    <a16:creationId xmlns:a16="http://schemas.microsoft.com/office/drawing/2014/main" id="{7EFCDE41-18E4-E635-E73E-9792AA77646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7958148" y="4746454"/>
                <a:ext cx="1137118" cy="710910"/>
              </a:xfrm>
              <a:prstGeom prst="rect">
                <a:avLst/>
              </a:prstGeom>
            </p:spPr>
          </p:pic>
        </p:grpSp>
      </p:grpSp>
      <p:pic>
        <p:nvPicPr>
          <p:cNvPr id="2" name="Grafik 17">
            <a:extLst>
              <a:ext uri="{FF2B5EF4-FFF2-40B4-BE49-F238E27FC236}">
                <a16:creationId xmlns:a16="http://schemas.microsoft.com/office/drawing/2014/main" id="{750C2CF2-11AF-3215-FD14-B9C7A9399380}"/>
              </a:ext>
            </a:extLst>
          </p:cNvPr>
          <p:cNvPicPr>
            <a:picLocks noChangeAspect="1"/>
          </p:cNvPicPr>
          <p:nvPr/>
        </p:nvPicPr>
        <p:blipFill rotWithShape="1"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842015" y="2906874"/>
            <a:ext cx="973988" cy="53412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5C8E79-F0BE-C2FA-FF2E-DCEB2C33DB39}"/>
              </a:ext>
            </a:extLst>
          </p:cNvPr>
          <p:cNvSpPr txBox="1"/>
          <p:nvPr/>
        </p:nvSpPr>
        <p:spPr>
          <a:xfrm>
            <a:off x="950635" y="5832029"/>
            <a:ext cx="1044875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000" dirty="0"/>
              <a:t>These are important if building an Optical Transport System, but not strictly WDM</a:t>
            </a:r>
          </a:p>
        </p:txBody>
      </p:sp>
    </p:spTree>
    <p:extLst>
      <p:ext uri="{BB962C8B-B14F-4D97-AF65-F5344CB8AC3E}">
        <p14:creationId xmlns:p14="http://schemas.microsoft.com/office/powerpoint/2010/main" val="3408354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A55C340-5C25-B143-3EB9-38AA90D72A8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D4580FD-F6AE-4BAB-B384-13B4B1CC5B79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21400837-9EC8-EED5-F640-16EE10B9BE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1477" y="23237"/>
            <a:ext cx="10658475" cy="900000"/>
          </a:xfrm>
        </p:spPr>
        <p:txBody>
          <a:bodyPr/>
          <a:lstStyle/>
          <a:p>
            <a:r>
              <a:rPr lang="en-GB" dirty="0"/>
              <a:t>Parts that are often included in WDM Systems</a:t>
            </a:r>
          </a:p>
        </p:txBody>
      </p:sp>
      <p:sp>
        <p:nvSpPr>
          <p:cNvPr id="5" name="Content Placeholder 5">
            <a:extLst>
              <a:ext uri="{FF2B5EF4-FFF2-40B4-BE49-F238E27FC236}">
                <a16:creationId xmlns:a16="http://schemas.microsoft.com/office/drawing/2014/main" id="{4D4E6067-0756-FEA0-FE4F-5CEE1524DEB2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421477" y="1348892"/>
            <a:ext cx="8572211" cy="45858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2000" dirty="0"/>
              <a:t>Transponder</a:t>
            </a:r>
          </a:p>
          <a:p>
            <a:pPr marL="531813" lvl="3" indent="-171450">
              <a:lnSpc>
                <a:spcPct val="100000"/>
              </a:lnSpc>
              <a:spcAft>
                <a:spcPts val="600"/>
              </a:spcAft>
            </a:pPr>
            <a:r>
              <a:rPr lang="en-GB" sz="1800" dirty="0"/>
              <a:t>Transponds one wavelength (lambda) to another wavelength (lambda) </a:t>
            </a:r>
          </a:p>
          <a:p>
            <a:pPr marL="171450" indent="-171450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2000" dirty="0"/>
              <a:t>Muxponder</a:t>
            </a:r>
          </a:p>
          <a:p>
            <a:pPr marL="531813" lvl="3" indent="-171450">
              <a:lnSpc>
                <a:spcPct val="100000"/>
              </a:lnSpc>
              <a:spcAft>
                <a:spcPts val="600"/>
              </a:spcAft>
            </a:pPr>
            <a:r>
              <a:rPr lang="en-GB" sz="1800" dirty="0"/>
              <a:t>Multiplexes more than 1 wavelength onto 1 wavelength, (</a:t>
            </a:r>
            <a:r>
              <a:rPr lang="en-GB" sz="1800" dirty="0" err="1"/>
              <a:t>eg</a:t>
            </a:r>
            <a:r>
              <a:rPr lang="en-GB" sz="1800" dirty="0"/>
              <a:t> 4 x 100G onto 1 x 400G)</a:t>
            </a:r>
          </a:p>
          <a:p>
            <a:pPr marL="171450" indent="-171450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2000" dirty="0"/>
              <a:t>Dispersion Compensation</a:t>
            </a:r>
          </a:p>
          <a:p>
            <a:pPr marL="531813" lvl="3" indent="-171450">
              <a:lnSpc>
                <a:spcPct val="100000"/>
              </a:lnSpc>
              <a:spcAft>
                <a:spcPts val="600"/>
              </a:spcAft>
            </a:pPr>
            <a:r>
              <a:rPr lang="en-GB" sz="1800" dirty="0"/>
              <a:t>Cancelling/limiting the chromatic dispersion </a:t>
            </a:r>
          </a:p>
          <a:p>
            <a:pPr marL="171450" indent="-171450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2000" dirty="0"/>
              <a:t>Amplification</a:t>
            </a:r>
          </a:p>
          <a:p>
            <a:pPr marL="531813" lvl="3" indent="-171450">
              <a:lnSpc>
                <a:spcPct val="100000"/>
              </a:lnSpc>
              <a:spcAft>
                <a:spcPts val="600"/>
              </a:spcAft>
            </a:pPr>
            <a:r>
              <a:rPr lang="en-GB" sz="1800" dirty="0"/>
              <a:t>Amplifies signal. Most Amp’s work around 1550, You can amplify at 1310</a:t>
            </a:r>
          </a:p>
          <a:p>
            <a:pPr marL="171450" indent="-171450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2000" dirty="0"/>
              <a:t>Optical Protection </a:t>
            </a:r>
          </a:p>
          <a:p>
            <a:pPr marL="531813" lvl="3" indent="-171450">
              <a:lnSpc>
                <a:spcPct val="100000"/>
              </a:lnSpc>
              <a:spcAft>
                <a:spcPts val="600"/>
              </a:spcAft>
            </a:pPr>
            <a:r>
              <a:rPr lang="en-GB" sz="1800" dirty="0"/>
              <a:t>Automatic switch over to another fibre. Quicker than L2/3 re-rout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AE36FF1-8C4D-8E19-EE3E-BACF99B727B7}"/>
              </a:ext>
            </a:extLst>
          </p:cNvPr>
          <p:cNvSpPr txBox="1"/>
          <p:nvPr/>
        </p:nvSpPr>
        <p:spPr>
          <a:xfrm>
            <a:off x="8878401" y="3033722"/>
            <a:ext cx="2890535" cy="21236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2400" b="0" dirty="0">
                <a:solidFill>
                  <a:srgbClr val="005192"/>
                </a:solidFill>
              </a:rPr>
              <a:t>You can choose:</a:t>
            </a:r>
          </a:p>
          <a:p>
            <a:pPr marL="171450" indent="-171450" algn="ctr">
              <a:buFont typeface="Arial" panose="020B0604020202020204" pitchFamily="34" charset="0"/>
              <a:buChar char="•"/>
            </a:pPr>
            <a:r>
              <a:rPr lang="en-GB" sz="2400" b="0" dirty="0">
                <a:solidFill>
                  <a:srgbClr val="005192"/>
                </a:solidFill>
              </a:rPr>
              <a:t>Vendor lock-in </a:t>
            </a:r>
          </a:p>
          <a:p>
            <a:pPr algn="ctr"/>
            <a:r>
              <a:rPr lang="en-GB" sz="2400" b="0" dirty="0">
                <a:solidFill>
                  <a:srgbClr val="005192"/>
                </a:solidFill>
              </a:rPr>
              <a:t>or</a:t>
            </a:r>
          </a:p>
          <a:p>
            <a:pPr marL="171450" indent="-171450" algn="ctr">
              <a:buFont typeface="Arial" panose="020B0604020202020204" pitchFamily="34" charset="0"/>
              <a:buChar char="•"/>
            </a:pPr>
            <a:r>
              <a:rPr lang="en-GB" sz="2400" b="0" dirty="0">
                <a:solidFill>
                  <a:srgbClr val="005192"/>
                </a:solidFill>
              </a:rPr>
              <a:t>Open Line System</a:t>
            </a:r>
          </a:p>
        </p:txBody>
      </p:sp>
    </p:spTree>
    <p:extLst>
      <p:ext uri="{BB962C8B-B14F-4D97-AF65-F5344CB8AC3E}">
        <p14:creationId xmlns:p14="http://schemas.microsoft.com/office/powerpoint/2010/main" val="28237626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62764" y="86918"/>
            <a:ext cx="11088687" cy="819904"/>
          </a:xfrm>
        </p:spPr>
        <p:txBody>
          <a:bodyPr/>
          <a:lstStyle/>
          <a:p>
            <a:r>
              <a:rPr lang="en-GB" dirty="0"/>
              <a:t>Project Example – ISP backhaul (PON network)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0BB638-46EE-47FC-ACB3-4D58F092B4DE}" type="slidenum">
              <a:rPr lang="en-GB" smtClean="0"/>
              <a:t>15</a:t>
            </a:fld>
            <a:endParaRPr lang="en-GB" dirty="0"/>
          </a:p>
        </p:txBody>
      </p:sp>
      <p:grpSp>
        <p:nvGrpSpPr>
          <p:cNvPr id="21" name="Gruppieren 20"/>
          <p:cNvGrpSpPr/>
          <p:nvPr/>
        </p:nvGrpSpPr>
        <p:grpSpPr>
          <a:xfrm>
            <a:off x="10080220" y="1369448"/>
            <a:ext cx="1557813" cy="1825811"/>
            <a:chOff x="10081533" y="1369179"/>
            <a:chExt cx="1558016" cy="1826049"/>
          </a:xfrm>
        </p:grpSpPr>
        <p:sp>
          <p:nvSpPr>
            <p:cNvPr id="22" name="Textfeld 21"/>
            <p:cNvSpPr txBox="1"/>
            <p:nvPr/>
          </p:nvSpPr>
          <p:spPr>
            <a:xfrm>
              <a:off x="10098362" y="2523456"/>
              <a:ext cx="1541187" cy="67177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 algn="ctr"/>
              <a:r>
                <a:rPr lang="en-GB" sz="1400" dirty="0">
                  <a:solidFill>
                    <a:schemeClr val="accent1"/>
                  </a:solidFill>
                </a:rPr>
                <a:t>ISP</a:t>
              </a:r>
            </a:p>
            <a:p>
              <a:pPr algn="ctr"/>
              <a:r>
                <a:rPr lang="en-GB" sz="1400" dirty="0">
                  <a:solidFill>
                    <a:schemeClr val="accent1"/>
                  </a:solidFill>
                </a:rPr>
                <a:t>United Kingdom</a:t>
              </a:r>
            </a:p>
          </p:txBody>
        </p:sp>
        <p:sp>
          <p:nvSpPr>
            <p:cNvPr id="23" name="Rechteck 22"/>
            <p:cNvSpPr/>
            <p:nvPr/>
          </p:nvSpPr>
          <p:spPr>
            <a:xfrm>
              <a:off x="10081533" y="1369179"/>
              <a:ext cx="1558015" cy="1826048"/>
            </a:xfrm>
            <a:prstGeom prst="rect">
              <a:avLst/>
            </a:prstGeom>
            <a:noFill/>
            <a:ln w="254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2000" dirty="0" err="1"/>
            </a:p>
          </p:txBody>
        </p:sp>
        <p:grpSp>
          <p:nvGrpSpPr>
            <p:cNvPr id="24" name="Gruppieren 23"/>
            <p:cNvGrpSpPr/>
            <p:nvPr/>
          </p:nvGrpSpPr>
          <p:grpSpPr>
            <a:xfrm>
              <a:off x="10277817" y="1445508"/>
              <a:ext cx="1182276" cy="1115101"/>
              <a:chOff x="8049148" y="1947149"/>
              <a:chExt cx="3460955" cy="3264309"/>
            </a:xfrm>
          </p:grpSpPr>
          <p:pic>
            <p:nvPicPr>
              <p:cNvPr id="25" name="Grafik 24"/>
              <p:cNvPicPr>
                <a:picLocks noChangeAspect="1"/>
              </p:cNvPicPr>
              <p:nvPr/>
            </p:nvPicPr>
            <p:blipFill rotWithShape="1">
              <a:blip r:embed="rId2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8049148" y="1947149"/>
                <a:ext cx="3460955" cy="3264309"/>
              </a:xfrm>
              <a:prstGeom prst="rect">
                <a:avLst/>
              </a:prstGeom>
            </p:spPr>
          </p:pic>
          <p:sp>
            <p:nvSpPr>
              <p:cNvPr id="33" name="Träne 32"/>
              <p:cNvSpPr/>
              <p:nvPr/>
            </p:nvSpPr>
            <p:spPr>
              <a:xfrm rot="8100000">
                <a:off x="8978751" y="3523050"/>
                <a:ext cx="269862" cy="269862"/>
              </a:xfrm>
              <a:prstGeom prst="teardrop">
                <a:avLst>
                  <a:gd name="adj" fmla="val 165972"/>
                </a:avLst>
              </a:pr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000" dirty="0" err="1"/>
              </a:p>
            </p:txBody>
          </p:sp>
          <p:sp>
            <p:nvSpPr>
              <p:cNvPr id="35" name="Ellipse 34"/>
              <p:cNvSpPr/>
              <p:nvPr/>
            </p:nvSpPr>
            <p:spPr>
              <a:xfrm>
                <a:off x="9028027" y="3572329"/>
                <a:ext cx="171307" cy="171307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000" dirty="0" err="1"/>
              </a:p>
            </p:txBody>
          </p:sp>
        </p:grpSp>
      </p:grpSp>
      <p:pic>
        <p:nvPicPr>
          <p:cNvPr id="37" name="Grafik 3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74185" y="1369448"/>
            <a:ext cx="5671901" cy="4802738"/>
          </a:xfrm>
          <a:prstGeom prst="rect">
            <a:avLst/>
          </a:prstGeom>
        </p:spPr>
      </p:pic>
      <p:sp>
        <p:nvSpPr>
          <p:cNvPr id="4" name="Inhaltsplatzhalter 2">
            <a:extLst>
              <a:ext uri="{FF2B5EF4-FFF2-40B4-BE49-F238E27FC236}">
                <a16:creationId xmlns:a16="http://schemas.microsoft.com/office/drawing/2014/main" id="{2EB776DC-25C8-44C0-FBA4-5A33EBFC6583}"/>
              </a:ext>
            </a:extLst>
          </p:cNvPr>
          <p:cNvSpPr txBox="1">
            <a:spLocks/>
          </p:cNvSpPr>
          <p:nvPr/>
        </p:nvSpPr>
        <p:spPr>
          <a:xfrm>
            <a:off x="37224" y="1567589"/>
            <a:ext cx="11087242" cy="468091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8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4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2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98525" indent="-179388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8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6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44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62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9946" indent="0">
              <a:buClr>
                <a:srgbClr val="000000"/>
              </a:buClr>
              <a:buSzPct val="100000"/>
              <a:buNone/>
            </a:pPr>
            <a:r>
              <a:rPr lang="en-GB" b="1" dirty="0">
                <a:solidFill>
                  <a:schemeClr val="accent1"/>
                </a:solidFill>
              </a:rPr>
              <a:t>WDM Units</a:t>
            </a:r>
          </a:p>
          <a:p>
            <a:pPr marL="719928" lvl="1">
              <a:buClr>
                <a:srgbClr val="000000"/>
              </a:buClr>
              <a:buSzPct val="100000"/>
            </a:pPr>
            <a:r>
              <a:rPr lang="en-GB" dirty="0"/>
              <a:t>Passive DWDM ‘Single Fibre’</a:t>
            </a:r>
          </a:p>
          <a:p>
            <a:pPr marL="539928" lvl="1" indent="0">
              <a:buClr>
                <a:srgbClr val="000000"/>
              </a:buClr>
              <a:buSzPct val="100000"/>
              <a:buNone/>
            </a:pPr>
            <a:br>
              <a:rPr lang="en-GB" dirty="0"/>
            </a:br>
            <a:endParaRPr lang="en-GB" dirty="0"/>
          </a:p>
          <a:p>
            <a:pPr marL="539946" indent="0">
              <a:buClr>
                <a:srgbClr val="000000"/>
              </a:buClr>
              <a:buSzPct val="100000"/>
              <a:buNone/>
            </a:pPr>
            <a:r>
              <a:rPr lang="en-GB" b="1" dirty="0">
                <a:solidFill>
                  <a:schemeClr val="accent1"/>
                </a:solidFill>
              </a:rPr>
              <a:t>Active Units</a:t>
            </a:r>
          </a:p>
          <a:p>
            <a:pPr marL="719928" lvl="1">
              <a:buClr>
                <a:srgbClr val="000000"/>
              </a:buClr>
              <a:buSzPct val="100000"/>
            </a:pPr>
            <a:r>
              <a:rPr lang="en-GB" dirty="0"/>
              <a:t>EDFA modules</a:t>
            </a:r>
          </a:p>
          <a:p>
            <a:pPr marL="719928" lvl="1">
              <a:buClr>
                <a:srgbClr val="000000"/>
              </a:buClr>
              <a:buSzPct val="100000"/>
            </a:pPr>
            <a:r>
              <a:rPr lang="en-GB" dirty="0"/>
              <a:t>Dispersion Compensation </a:t>
            </a:r>
          </a:p>
          <a:p>
            <a:pPr marL="539928" lvl="1" indent="0">
              <a:buClr>
                <a:srgbClr val="000000"/>
              </a:buClr>
              <a:buSzPct val="100000"/>
              <a:buNone/>
            </a:pPr>
            <a:r>
              <a:rPr lang="en-GB" dirty="0"/>
              <a:t>modules</a:t>
            </a:r>
          </a:p>
        </p:txBody>
      </p:sp>
      <p:sp>
        <p:nvSpPr>
          <p:cNvPr id="3" name="Fußzeilenplatzhalter 2">
            <a:extLst>
              <a:ext uri="{FF2B5EF4-FFF2-40B4-BE49-F238E27FC236}">
                <a16:creationId xmlns:a16="http://schemas.microsoft.com/office/drawing/2014/main" id="{967ED5BA-B1DD-D6B6-CE25-34753AA1D2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022616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C3A885-440F-47B0-A5AF-0E93F50E197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br>
              <a:rPr lang="en-US" dirty="0"/>
            </a:br>
            <a:r>
              <a:rPr lang="en-US" dirty="0"/>
              <a:t>So how do you get higher speeds …100G, 400G etc?</a:t>
            </a:r>
            <a:endParaRPr lang="en-US" sz="4400" b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A0DB78-B730-4BB0-88DC-3378CDDA7B6D}" type="slidenum">
              <a:rPr lang="en-US" smtClean="0"/>
              <a:t>16</a:t>
            </a:fld>
            <a:endParaRPr lang="en-US" dirty="0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F9E67BD8-2150-E5EF-EF5B-8CFF83C78E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00357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A364562F-1492-42B9-807B-4825E1E63B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625" y="139323"/>
            <a:ext cx="11088687" cy="819904"/>
          </a:xfrm>
        </p:spPr>
        <p:txBody>
          <a:bodyPr/>
          <a:lstStyle/>
          <a:p>
            <a:r>
              <a:rPr lang="en-US" dirty="0"/>
              <a:t>Modulation formats</a:t>
            </a:r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22CEDCBE-A836-0966-2EC5-9B1DFF76A1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33BD-C6F0-4A8F-8D91-FD70B9590C72}" type="slidenum">
              <a:rPr lang="en-US" smtClean="0"/>
              <a:t>17</a:t>
            </a:fld>
            <a:endParaRPr lang="en-US"/>
          </a:p>
        </p:txBody>
      </p:sp>
      <p:pic>
        <p:nvPicPr>
          <p:cNvPr id="6" name="Grafik 5">
            <a:extLst>
              <a:ext uri="{FF2B5EF4-FFF2-40B4-BE49-F238E27FC236}">
                <a16:creationId xmlns:a16="http://schemas.microsoft.com/office/drawing/2014/main" id="{A15C4C07-69A3-114D-0C1E-4C775BD0CF4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28" t="15234" r="4847" b="23867"/>
          <a:stretch/>
        </p:blipFill>
        <p:spPr>
          <a:xfrm>
            <a:off x="4312011" y="1818780"/>
            <a:ext cx="2975916" cy="1692188"/>
          </a:xfrm>
          <a:prstGeom prst="rect">
            <a:avLst/>
          </a:prstGeom>
        </p:spPr>
      </p:pic>
      <p:pic>
        <p:nvPicPr>
          <p:cNvPr id="7" name="Grafik 6">
            <a:extLst>
              <a:ext uri="{FF2B5EF4-FFF2-40B4-BE49-F238E27FC236}">
                <a16:creationId xmlns:a16="http://schemas.microsoft.com/office/drawing/2014/main" id="{E3DBA86B-9BA4-AF73-AFDC-4197E589D2C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0003" t="12119" r="7743" b="26925"/>
          <a:stretch/>
        </p:blipFill>
        <p:spPr>
          <a:xfrm>
            <a:off x="519100" y="1818780"/>
            <a:ext cx="2653054" cy="1692189"/>
          </a:xfrm>
          <a:prstGeom prst="rect">
            <a:avLst/>
          </a:prstGeom>
        </p:spPr>
      </p:pic>
      <p:pic>
        <p:nvPicPr>
          <p:cNvPr id="10" name="Grafik 9">
            <a:extLst>
              <a:ext uri="{FF2B5EF4-FFF2-40B4-BE49-F238E27FC236}">
                <a16:creationId xmlns:a16="http://schemas.microsoft.com/office/drawing/2014/main" id="{0602D7D7-5D26-F504-F82E-000D799CF83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16217" y="1818779"/>
            <a:ext cx="1521826" cy="1677020"/>
          </a:xfrm>
          <a:prstGeom prst="rect">
            <a:avLst/>
          </a:prstGeom>
        </p:spPr>
      </p:pic>
      <p:sp>
        <p:nvSpPr>
          <p:cNvPr id="3" name="Textfeld 2">
            <a:extLst>
              <a:ext uri="{FF2B5EF4-FFF2-40B4-BE49-F238E27FC236}">
                <a16:creationId xmlns:a16="http://schemas.microsoft.com/office/drawing/2014/main" id="{DBA5A346-6E67-4DA6-52E8-81E7DD3FB4AB}"/>
              </a:ext>
            </a:extLst>
          </p:cNvPr>
          <p:cNvSpPr txBox="1"/>
          <p:nvPr/>
        </p:nvSpPr>
        <p:spPr>
          <a:xfrm>
            <a:off x="550791" y="1374864"/>
            <a:ext cx="2621363" cy="370281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l"/>
            <a:r>
              <a:rPr lang="en-US" sz="2000" dirty="0"/>
              <a:t>Direct Detect: NRZ</a:t>
            </a:r>
          </a:p>
        </p:txBody>
      </p:sp>
      <p:sp>
        <p:nvSpPr>
          <p:cNvPr id="8" name="Textfeld 7">
            <a:extLst>
              <a:ext uri="{FF2B5EF4-FFF2-40B4-BE49-F238E27FC236}">
                <a16:creationId xmlns:a16="http://schemas.microsoft.com/office/drawing/2014/main" id="{33F95A5B-122A-995A-7A2E-E7765F6F02C0}"/>
              </a:ext>
            </a:extLst>
          </p:cNvPr>
          <p:cNvSpPr txBox="1"/>
          <p:nvPr/>
        </p:nvSpPr>
        <p:spPr>
          <a:xfrm>
            <a:off x="4312011" y="1374864"/>
            <a:ext cx="2726047" cy="370281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l"/>
            <a:r>
              <a:rPr lang="en-US" sz="2000" dirty="0"/>
              <a:t>Direct Detect: PAM4</a:t>
            </a:r>
          </a:p>
        </p:txBody>
      </p:sp>
      <p:sp>
        <p:nvSpPr>
          <p:cNvPr id="9" name="Textfeld 8">
            <a:extLst>
              <a:ext uri="{FF2B5EF4-FFF2-40B4-BE49-F238E27FC236}">
                <a16:creationId xmlns:a16="http://schemas.microsoft.com/office/drawing/2014/main" id="{88C4CA4F-55BB-3B96-FB6A-C89D74A35B3C}"/>
              </a:ext>
            </a:extLst>
          </p:cNvPr>
          <p:cNvSpPr txBox="1"/>
          <p:nvPr/>
        </p:nvSpPr>
        <p:spPr>
          <a:xfrm>
            <a:off x="8516217" y="1374864"/>
            <a:ext cx="2360179" cy="370281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l"/>
            <a:r>
              <a:rPr lang="en-US" sz="2000" dirty="0"/>
              <a:t>Coherent: QAM</a:t>
            </a:r>
          </a:p>
        </p:txBody>
      </p:sp>
      <p:sp>
        <p:nvSpPr>
          <p:cNvPr id="11" name="Content Placeholder 3">
            <a:extLst>
              <a:ext uri="{FF2B5EF4-FFF2-40B4-BE49-F238E27FC236}">
                <a16:creationId xmlns:a16="http://schemas.microsoft.com/office/drawing/2014/main" id="{AE14B1A4-3376-6171-BAAA-FB62535D43BE}"/>
              </a:ext>
            </a:extLst>
          </p:cNvPr>
          <p:cNvSpPr txBox="1">
            <a:spLocks/>
          </p:cNvSpPr>
          <p:nvPr/>
        </p:nvSpPr>
        <p:spPr>
          <a:xfrm>
            <a:off x="519100" y="3678511"/>
            <a:ext cx="3492583" cy="2584484"/>
          </a:xfrm>
          <a:prstGeom prst="rect">
            <a:avLst/>
          </a:prstGeom>
        </p:spPr>
        <p:txBody>
          <a:bodyPr/>
          <a:lstStyle>
            <a:lvl1pPr marL="18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4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2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98525" indent="-179388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8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6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44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62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Uses two states 1 and 0 in amplitude.</a:t>
            </a:r>
          </a:p>
          <a:p>
            <a:r>
              <a:rPr lang="en-US"/>
              <a:t>Higher attenuation allowed compared to PAM4.</a:t>
            </a:r>
          </a:p>
          <a:p>
            <a:r>
              <a:rPr lang="en-US"/>
              <a:t>Base modulation for direct detect for up to 25G per lane.</a:t>
            </a:r>
          </a:p>
        </p:txBody>
      </p:sp>
      <p:sp>
        <p:nvSpPr>
          <p:cNvPr id="12" name="Content Placeholder 3">
            <a:extLst>
              <a:ext uri="{FF2B5EF4-FFF2-40B4-BE49-F238E27FC236}">
                <a16:creationId xmlns:a16="http://schemas.microsoft.com/office/drawing/2014/main" id="{5CC1142B-6F3C-7EE0-DF04-6C3A894E2A77}"/>
              </a:ext>
            </a:extLst>
          </p:cNvPr>
          <p:cNvSpPr txBox="1">
            <a:spLocks/>
          </p:cNvSpPr>
          <p:nvPr/>
        </p:nvSpPr>
        <p:spPr>
          <a:xfrm>
            <a:off x="4312011" y="3678511"/>
            <a:ext cx="3492583" cy="2584484"/>
          </a:xfrm>
          <a:prstGeom prst="rect">
            <a:avLst/>
          </a:prstGeom>
        </p:spPr>
        <p:txBody>
          <a:bodyPr/>
          <a:lstStyle>
            <a:lvl1pPr marL="18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4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2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98525" indent="-179388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8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6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44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62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Uses four states 00,01,10 and 11 in amplitude.</a:t>
            </a:r>
          </a:p>
          <a:p>
            <a:r>
              <a:rPr lang="en-US"/>
              <a:t>Allows double the data rate compared to NRZ with same baud rate.</a:t>
            </a:r>
          </a:p>
          <a:p>
            <a:r>
              <a:rPr lang="en-US"/>
              <a:t>Standard modulation for direct detect &gt; 25G per lane.</a:t>
            </a:r>
          </a:p>
        </p:txBody>
      </p:sp>
      <p:sp>
        <p:nvSpPr>
          <p:cNvPr id="13" name="Content Placeholder 3">
            <a:extLst>
              <a:ext uri="{FF2B5EF4-FFF2-40B4-BE49-F238E27FC236}">
                <a16:creationId xmlns:a16="http://schemas.microsoft.com/office/drawing/2014/main" id="{E2BE6FAA-A991-CDCE-6CA1-5BC6C4325447}"/>
              </a:ext>
            </a:extLst>
          </p:cNvPr>
          <p:cNvSpPr txBox="1">
            <a:spLocks/>
          </p:cNvSpPr>
          <p:nvPr/>
        </p:nvSpPr>
        <p:spPr>
          <a:xfrm>
            <a:off x="8326403" y="3678511"/>
            <a:ext cx="3492583" cy="2584484"/>
          </a:xfrm>
          <a:prstGeom prst="rect">
            <a:avLst/>
          </a:prstGeom>
        </p:spPr>
        <p:txBody>
          <a:bodyPr/>
          <a:lstStyle>
            <a:lvl1pPr marL="18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4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2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98525" indent="-179388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8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6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44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62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Uses multiple states in amplitude and phase.</a:t>
            </a:r>
          </a:p>
          <a:p>
            <a:r>
              <a:rPr lang="en-US"/>
              <a:t>Allows higher data rate for similar baud rate than NRZ and PAM4</a:t>
            </a:r>
          </a:p>
          <a:p>
            <a:r>
              <a:rPr lang="en-US"/>
              <a:t>Coherent requires more complex modulation and demodulation than direct detect.</a:t>
            </a:r>
          </a:p>
        </p:txBody>
      </p:sp>
      <p:sp>
        <p:nvSpPr>
          <p:cNvPr id="14" name="Fußzeilenplatzhalter 13">
            <a:extLst>
              <a:ext uri="{FF2B5EF4-FFF2-40B4-BE49-F238E27FC236}">
                <a16:creationId xmlns:a16="http://schemas.microsoft.com/office/drawing/2014/main" id="{E9354480-E68B-164C-FAF8-2C0C1CA903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6472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/>
      <p:bldP spid="9" grpId="0"/>
      <p:bldP spid="11" grpId="0"/>
      <p:bldP spid="12" grpId="0"/>
      <p:bldP spid="1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5A9613B-D492-25CD-1895-658107F5E1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2202" y="101359"/>
            <a:ext cx="11088687" cy="819904"/>
          </a:xfrm>
        </p:spPr>
        <p:txBody>
          <a:bodyPr/>
          <a:lstStyle/>
          <a:p>
            <a:r>
              <a:rPr lang="de-DE" dirty="0">
                <a:cs typeface="Arial"/>
              </a:rPr>
              <a:t>Dispersion &amp; Attenuation</a:t>
            </a:r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D6F0EE87-C770-98B8-3765-E761620FB5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D246AF-FAC3-49F0-A266-C8E73145E5DB}" type="slidenum">
              <a:rPr lang="en-US" smtClean="0"/>
              <a:t>18</a:t>
            </a:fld>
            <a:endParaRPr lang="en-US"/>
          </a:p>
        </p:txBody>
      </p:sp>
      <p:pic>
        <p:nvPicPr>
          <p:cNvPr id="16" name="Grafik 16">
            <a:extLst>
              <a:ext uri="{FF2B5EF4-FFF2-40B4-BE49-F238E27FC236}">
                <a16:creationId xmlns:a16="http://schemas.microsoft.com/office/drawing/2014/main" id="{E07DAB00-2256-62AC-742B-CD8B4DE0F9A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50021" t="38203" r="34831" b="47580"/>
          <a:stretch/>
        </p:blipFill>
        <p:spPr>
          <a:xfrm>
            <a:off x="566396" y="2201311"/>
            <a:ext cx="3211519" cy="1892184"/>
          </a:xfrm>
        </p:spPr>
      </p:pic>
      <p:sp>
        <p:nvSpPr>
          <p:cNvPr id="18" name="Textfeld 17">
            <a:extLst>
              <a:ext uri="{FF2B5EF4-FFF2-40B4-BE49-F238E27FC236}">
                <a16:creationId xmlns:a16="http://schemas.microsoft.com/office/drawing/2014/main" id="{544ECC22-6700-0891-F0A7-229A400207E5}"/>
              </a:ext>
            </a:extLst>
          </p:cNvPr>
          <p:cNvSpPr txBox="1"/>
          <p:nvPr/>
        </p:nvSpPr>
        <p:spPr>
          <a:xfrm>
            <a:off x="566396" y="1337166"/>
            <a:ext cx="3427732" cy="370281"/>
          </a:xfrm>
          <a:prstGeom prst="rect">
            <a:avLst/>
          </a:prstGeom>
          <a:noFill/>
        </p:spPr>
        <p:txBody>
          <a:bodyPr wrap="square" lIns="0" tIns="0" rIns="0" bIns="0" rtlCol="0" anchor="t">
            <a:noAutofit/>
          </a:bodyPr>
          <a:lstStyle/>
          <a:p>
            <a:r>
              <a:rPr lang="en-US" sz="2000" dirty="0"/>
              <a:t>Dispersion on PAM4 signal</a:t>
            </a:r>
            <a:endParaRPr lang="de-DE" dirty="0"/>
          </a:p>
        </p:txBody>
      </p:sp>
      <p:sp>
        <p:nvSpPr>
          <p:cNvPr id="19" name="Textfeld 18">
            <a:extLst>
              <a:ext uri="{FF2B5EF4-FFF2-40B4-BE49-F238E27FC236}">
                <a16:creationId xmlns:a16="http://schemas.microsoft.com/office/drawing/2014/main" id="{B5B9AB5A-8DD6-729F-9257-E7A30BB734C3}"/>
              </a:ext>
            </a:extLst>
          </p:cNvPr>
          <p:cNvSpPr txBox="1"/>
          <p:nvPr/>
        </p:nvSpPr>
        <p:spPr>
          <a:xfrm>
            <a:off x="4516159" y="1337166"/>
            <a:ext cx="3427732" cy="370281"/>
          </a:xfrm>
          <a:prstGeom prst="rect">
            <a:avLst/>
          </a:prstGeom>
          <a:noFill/>
        </p:spPr>
        <p:txBody>
          <a:bodyPr wrap="square" lIns="0" tIns="0" rIns="0" bIns="0" rtlCol="0" anchor="t">
            <a:noAutofit/>
          </a:bodyPr>
          <a:lstStyle/>
          <a:p>
            <a:r>
              <a:rPr lang="en-US" sz="2000"/>
              <a:t>Attenuation 25G NRZ signal</a:t>
            </a:r>
            <a:endParaRPr lang="de-DE"/>
          </a:p>
        </p:txBody>
      </p:sp>
      <p:pic>
        <p:nvPicPr>
          <p:cNvPr id="21" name="Grafik 16" descr="Ein Bild, das Text, Pflanze, Screenshot enthält.&#10;&#10;Beschreibung automatisch generiert.">
            <a:extLst>
              <a:ext uri="{FF2B5EF4-FFF2-40B4-BE49-F238E27FC236}">
                <a16:creationId xmlns:a16="http://schemas.microsoft.com/office/drawing/2014/main" id="{46F1DE1E-B8D4-6DE5-3210-C574F2D7DD5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0064" t="56276" r="34788" b="29468"/>
          <a:stretch/>
        </p:blipFill>
        <p:spPr>
          <a:xfrm>
            <a:off x="566396" y="4466422"/>
            <a:ext cx="3211562" cy="1897537"/>
          </a:xfrm>
          <a:prstGeom prst="rect">
            <a:avLst/>
          </a:prstGeom>
        </p:spPr>
      </p:pic>
      <p:sp>
        <p:nvSpPr>
          <p:cNvPr id="22" name="Textfeld 21">
            <a:extLst>
              <a:ext uri="{FF2B5EF4-FFF2-40B4-BE49-F238E27FC236}">
                <a16:creationId xmlns:a16="http://schemas.microsoft.com/office/drawing/2014/main" id="{88609F96-E441-4635-3AED-272B5888C5E7}"/>
              </a:ext>
            </a:extLst>
          </p:cNvPr>
          <p:cNvSpPr txBox="1"/>
          <p:nvPr/>
        </p:nvSpPr>
        <p:spPr>
          <a:xfrm>
            <a:off x="566396" y="4090737"/>
            <a:ext cx="3427732" cy="370281"/>
          </a:xfrm>
          <a:prstGeom prst="rect">
            <a:avLst/>
          </a:prstGeom>
          <a:noFill/>
        </p:spPr>
        <p:txBody>
          <a:bodyPr wrap="square" lIns="0" tIns="0" rIns="0" bIns="0" rtlCol="0" anchor="t">
            <a:noAutofit/>
          </a:bodyPr>
          <a:lstStyle/>
          <a:p>
            <a:r>
              <a:rPr lang="en-US" sz="2000"/>
              <a:t>86 </a:t>
            </a:r>
            <a:r>
              <a:rPr lang="en-US" sz="2000" err="1"/>
              <a:t>ps</a:t>
            </a:r>
            <a:r>
              <a:rPr lang="en-US" sz="2000"/>
              <a:t>/nm dispersion</a:t>
            </a:r>
            <a:endParaRPr lang="de-DE"/>
          </a:p>
        </p:txBody>
      </p:sp>
      <p:sp>
        <p:nvSpPr>
          <p:cNvPr id="23" name="Textfeld 22">
            <a:extLst>
              <a:ext uri="{FF2B5EF4-FFF2-40B4-BE49-F238E27FC236}">
                <a16:creationId xmlns:a16="http://schemas.microsoft.com/office/drawing/2014/main" id="{C225ECFC-5D0E-B23A-7F91-F8B66BECFB81}"/>
              </a:ext>
            </a:extLst>
          </p:cNvPr>
          <p:cNvSpPr txBox="1"/>
          <p:nvPr/>
        </p:nvSpPr>
        <p:spPr>
          <a:xfrm>
            <a:off x="566396" y="1927767"/>
            <a:ext cx="3427732" cy="370281"/>
          </a:xfrm>
          <a:prstGeom prst="rect">
            <a:avLst/>
          </a:prstGeom>
          <a:noFill/>
        </p:spPr>
        <p:txBody>
          <a:bodyPr wrap="square" lIns="0" tIns="0" rIns="0" bIns="0" rtlCol="0" anchor="t">
            <a:noAutofit/>
          </a:bodyPr>
          <a:lstStyle/>
          <a:p>
            <a:r>
              <a:rPr lang="en-US" sz="2000" dirty="0"/>
              <a:t>no dispersion</a:t>
            </a:r>
            <a:endParaRPr lang="de-DE" dirty="0"/>
          </a:p>
        </p:txBody>
      </p:sp>
      <p:pic>
        <p:nvPicPr>
          <p:cNvPr id="24" name="Grafik 24">
            <a:extLst>
              <a:ext uri="{FF2B5EF4-FFF2-40B4-BE49-F238E27FC236}">
                <a16:creationId xmlns:a16="http://schemas.microsoft.com/office/drawing/2014/main" id="{CBD7E760-AEB2-0923-787B-3C26905103D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861" t="17621" r="1320" b="19635"/>
          <a:stretch/>
        </p:blipFill>
        <p:spPr>
          <a:xfrm>
            <a:off x="4516160" y="2232567"/>
            <a:ext cx="3346260" cy="1855772"/>
          </a:xfrm>
          <a:prstGeom prst="rect">
            <a:avLst/>
          </a:prstGeom>
        </p:spPr>
      </p:pic>
      <p:pic>
        <p:nvPicPr>
          <p:cNvPr id="3" name="Grafik 5">
            <a:extLst>
              <a:ext uri="{FF2B5EF4-FFF2-40B4-BE49-F238E27FC236}">
                <a16:creationId xmlns:a16="http://schemas.microsoft.com/office/drawing/2014/main" id="{3E64E41D-36A5-0BD6-9021-F134A3B88C60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3774" t="17773" r="2204" b="18382"/>
          <a:stretch/>
        </p:blipFill>
        <p:spPr>
          <a:xfrm>
            <a:off x="4516160" y="4466739"/>
            <a:ext cx="3307898" cy="1909307"/>
          </a:xfrm>
          <a:prstGeom prst="rect">
            <a:avLst/>
          </a:prstGeom>
        </p:spPr>
      </p:pic>
      <p:sp>
        <p:nvSpPr>
          <p:cNvPr id="6" name="Textfeld 5">
            <a:extLst>
              <a:ext uri="{FF2B5EF4-FFF2-40B4-BE49-F238E27FC236}">
                <a16:creationId xmlns:a16="http://schemas.microsoft.com/office/drawing/2014/main" id="{168A1EFD-E6EC-B064-EA17-F1A4067E3B45}"/>
              </a:ext>
            </a:extLst>
          </p:cNvPr>
          <p:cNvSpPr txBox="1"/>
          <p:nvPr/>
        </p:nvSpPr>
        <p:spPr>
          <a:xfrm>
            <a:off x="4516159" y="1850384"/>
            <a:ext cx="3427732" cy="370281"/>
          </a:xfrm>
          <a:prstGeom prst="rect">
            <a:avLst/>
          </a:prstGeom>
          <a:noFill/>
        </p:spPr>
        <p:txBody>
          <a:bodyPr wrap="square" lIns="0" tIns="0" rIns="0" bIns="0" rtlCol="0" anchor="t">
            <a:noAutofit/>
          </a:bodyPr>
          <a:lstStyle/>
          <a:p>
            <a:r>
              <a:rPr lang="en-US" sz="2000"/>
              <a:t>-5dBm @ receiver</a:t>
            </a:r>
            <a:endParaRPr lang="de-DE"/>
          </a:p>
        </p:txBody>
      </p:sp>
      <p:sp>
        <p:nvSpPr>
          <p:cNvPr id="7" name="Textfeld 6">
            <a:extLst>
              <a:ext uri="{FF2B5EF4-FFF2-40B4-BE49-F238E27FC236}">
                <a16:creationId xmlns:a16="http://schemas.microsoft.com/office/drawing/2014/main" id="{D37B8730-8A5A-5315-6BC2-98CDD15AE534}"/>
              </a:ext>
            </a:extLst>
          </p:cNvPr>
          <p:cNvSpPr txBox="1"/>
          <p:nvPr/>
        </p:nvSpPr>
        <p:spPr>
          <a:xfrm>
            <a:off x="4516159" y="4090737"/>
            <a:ext cx="3427732" cy="370281"/>
          </a:xfrm>
          <a:prstGeom prst="rect">
            <a:avLst/>
          </a:prstGeom>
          <a:noFill/>
        </p:spPr>
        <p:txBody>
          <a:bodyPr wrap="square" lIns="0" tIns="0" rIns="0" bIns="0" rtlCol="0" anchor="t">
            <a:noAutofit/>
          </a:bodyPr>
          <a:lstStyle/>
          <a:p>
            <a:r>
              <a:rPr lang="en-US" sz="2000"/>
              <a:t>-10dBm @ receiver</a:t>
            </a:r>
            <a:endParaRPr lang="de-DE"/>
          </a:p>
        </p:txBody>
      </p:sp>
      <p:sp>
        <p:nvSpPr>
          <p:cNvPr id="9" name="Content Placeholder 3">
            <a:extLst>
              <a:ext uri="{FF2B5EF4-FFF2-40B4-BE49-F238E27FC236}">
                <a16:creationId xmlns:a16="http://schemas.microsoft.com/office/drawing/2014/main" id="{D2A6D443-C1D1-1E32-9569-7BA8EA5E520D}"/>
              </a:ext>
            </a:extLst>
          </p:cNvPr>
          <p:cNvSpPr txBox="1">
            <a:spLocks/>
          </p:cNvSpPr>
          <p:nvPr/>
        </p:nvSpPr>
        <p:spPr>
          <a:xfrm>
            <a:off x="8465924" y="1782497"/>
            <a:ext cx="3119208" cy="4986640"/>
          </a:xfrm>
          <a:prstGeom prst="rect">
            <a:avLst/>
          </a:prstGeom>
        </p:spPr>
        <p:txBody>
          <a:bodyPr lIns="91428" tIns="45714" rIns="91428" bIns="45714" anchor="t"/>
          <a:lstStyle>
            <a:lvl1pPr marL="18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4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2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98525" indent="-179388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8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6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44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62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9687" indent="-179687"/>
            <a:r>
              <a:rPr lang="en-US"/>
              <a:t>Dispersion causes Jitter on signal limiting reach.</a:t>
            </a:r>
            <a:endParaRPr lang="en-US">
              <a:cs typeface="Arial"/>
            </a:endParaRPr>
          </a:p>
          <a:p>
            <a:pPr marL="179687" indent="-179687"/>
            <a:r>
              <a:rPr lang="en-US">
                <a:cs typeface="Arial"/>
              </a:rPr>
              <a:t>PAM 4 signal is more sensitive to dispersion and attenuation than NRZ.</a:t>
            </a:r>
          </a:p>
        </p:txBody>
      </p:sp>
      <p:sp>
        <p:nvSpPr>
          <p:cNvPr id="8" name="Fußzeilenplatzhalter 7">
            <a:extLst>
              <a:ext uri="{FF2B5EF4-FFF2-40B4-BE49-F238E27FC236}">
                <a16:creationId xmlns:a16="http://schemas.microsoft.com/office/drawing/2014/main" id="{EEC3483F-A672-23F8-1640-134CC719B4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04206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3FB8FAE-8E0A-4AE9-94A3-24930A8871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3721" y="0"/>
            <a:ext cx="11088687" cy="819904"/>
          </a:xfrm>
        </p:spPr>
        <p:txBody>
          <a:bodyPr/>
          <a:lstStyle/>
          <a:p>
            <a:r>
              <a:rPr lang="en-US" dirty="0"/>
              <a:t>Dispersion &amp; Attenuation for fibers</a:t>
            </a:r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D854DB67-E4FA-EE0A-4418-DBFF99A06F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3DA3F-52CA-4273-8350-9097E8F1E1AE}" type="slidenum">
              <a:rPr lang="en-US" smtClean="0"/>
              <a:t>19</a:t>
            </a:fld>
            <a:endParaRPr lang="en-US"/>
          </a:p>
        </p:txBody>
      </p:sp>
      <p:pic>
        <p:nvPicPr>
          <p:cNvPr id="7" name="Grafik 6">
            <a:extLst>
              <a:ext uri="{FF2B5EF4-FFF2-40B4-BE49-F238E27FC236}">
                <a16:creationId xmlns:a16="http://schemas.microsoft.com/office/drawing/2014/main" id="{B7E54470-724F-FDCF-AC53-6E7551C33C0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721" y="1579232"/>
            <a:ext cx="4921636" cy="3075406"/>
          </a:xfrm>
          <a:prstGeom prst="rect">
            <a:avLst/>
          </a:prstGeom>
        </p:spPr>
      </p:pic>
      <p:pic>
        <p:nvPicPr>
          <p:cNvPr id="9" name="Grafik 8">
            <a:extLst>
              <a:ext uri="{FF2B5EF4-FFF2-40B4-BE49-F238E27FC236}">
                <a16:creationId xmlns:a16="http://schemas.microsoft.com/office/drawing/2014/main" id="{ED7100DD-AC25-4EA9-E933-F7DC7CC1F0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16185" y="1514162"/>
            <a:ext cx="5100565" cy="3140475"/>
          </a:xfrm>
          <a:prstGeom prst="rect">
            <a:avLst/>
          </a:prstGeom>
        </p:spPr>
      </p:pic>
      <p:sp>
        <p:nvSpPr>
          <p:cNvPr id="6" name="Content Placeholder 3">
            <a:extLst>
              <a:ext uri="{FF2B5EF4-FFF2-40B4-BE49-F238E27FC236}">
                <a16:creationId xmlns:a16="http://schemas.microsoft.com/office/drawing/2014/main" id="{72907F8F-A655-1B87-3B0D-0D7513FFCCEE}"/>
              </a:ext>
            </a:extLst>
          </p:cNvPr>
          <p:cNvSpPr txBox="1">
            <a:spLocks/>
          </p:cNvSpPr>
          <p:nvPr/>
        </p:nvSpPr>
        <p:spPr>
          <a:xfrm>
            <a:off x="550791" y="4815012"/>
            <a:ext cx="5083093" cy="1343402"/>
          </a:xfrm>
          <a:prstGeom prst="rect">
            <a:avLst/>
          </a:prstGeom>
        </p:spPr>
        <p:txBody>
          <a:bodyPr/>
          <a:lstStyle>
            <a:lvl1pPr marL="18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4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2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98525" indent="-179388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8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6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44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62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Lowest attenuation for single mode 1550nm.</a:t>
            </a:r>
          </a:p>
        </p:txBody>
      </p:sp>
      <p:sp>
        <p:nvSpPr>
          <p:cNvPr id="8" name="Textfeld 7">
            <a:extLst>
              <a:ext uri="{FF2B5EF4-FFF2-40B4-BE49-F238E27FC236}">
                <a16:creationId xmlns:a16="http://schemas.microsoft.com/office/drawing/2014/main" id="{5EAD7ACF-B81B-4A39-2B8E-FBDCDEA74050}"/>
              </a:ext>
            </a:extLst>
          </p:cNvPr>
          <p:cNvSpPr txBox="1"/>
          <p:nvPr/>
        </p:nvSpPr>
        <p:spPr>
          <a:xfrm>
            <a:off x="550792" y="1104058"/>
            <a:ext cx="5368764" cy="370281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l"/>
            <a:r>
              <a:rPr lang="en-US" sz="2000"/>
              <a:t>Attenuation for different fibers</a:t>
            </a:r>
          </a:p>
        </p:txBody>
      </p:sp>
      <p:sp>
        <p:nvSpPr>
          <p:cNvPr id="10" name="Textfeld 9">
            <a:extLst>
              <a:ext uri="{FF2B5EF4-FFF2-40B4-BE49-F238E27FC236}">
                <a16:creationId xmlns:a16="http://schemas.microsoft.com/office/drawing/2014/main" id="{6D765BE1-4CFC-A1D4-73EB-0640EACADB6B}"/>
              </a:ext>
            </a:extLst>
          </p:cNvPr>
          <p:cNvSpPr txBox="1"/>
          <p:nvPr/>
        </p:nvSpPr>
        <p:spPr>
          <a:xfrm>
            <a:off x="5916185" y="1104058"/>
            <a:ext cx="5368764" cy="370281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l"/>
            <a:r>
              <a:rPr lang="en-US" sz="2000"/>
              <a:t>Dispersion depending on reach</a:t>
            </a:r>
          </a:p>
        </p:txBody>
      </p:sp>
      <p:sp>
        <p:nvSpPr>
          <p:cNvPr id="11" name="Content Placeholder 3">
            <a:extLst>
              <a:ext uri="{FF2B5EF4-FFF2-40B4-BE49-F238E27FC236}">
                <a16:creationId xmlns:a16="http://schemas.microsoft.com/office/drawing/2014/main" id="{D7335CF3-09C8-A766-00F5-890BCA4ADC6B}"/>
              </a:ext>
            </a:extLst>
          </p:cNvPr>
          <p:cNvSpPr txBox="1">
            <a:spLocks/>
          </p:cNvSpPr>
          <p:nvPr/>
        </p:nvSpPr>
        <p:spPr>
          <a:xfrm>
            <a:off x="5925097" y="4815013"/>
            <a:ext cx="6095206" cy="1607120"/>
          </a:xfrm>
          <a:prstGeom prst="rect">
            <a:avLst/>
          </a:prstGeom>
        </p:spPr>
        <p:txBody>
          <a:bodyPr/>
          <a:lstStyle>
            <a:lvl1pPr marL="18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4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2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98525" indent="-179388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8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6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44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62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Acceptable dispersion for 100Gb/s  PAM 4 is -40 - +20ps/nm.</a:t>
            </a:r>
          </a:p>
          <a:p>
            <a:r>
              <a:rPr lang="en-US" dirty="0"/>
              <a:t>Dispersion is lowest in 1310nm range</a:t>
            </a:r>
          </a:p>
          <a:p>
            <a:r>
              <a:rPr lang="en-US" dirty="0"/>
              <a:t>Dispersion is limiting possible wavelength area </a:t>
            </a:r>
            <a:br>
              <a:rPr lang="en-US" dirty="0"/>
            </a:br>
            <a:r>
              <a:rPr lang="en-US" dirty="0"/>
              <a:t>for direct detect.</a:t>
            </a:r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E8E5BF1D-603E-BCFA-7575-B836E0D7BE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91770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7">
            <a:extLst>
              <a:ext uri="{FF2B5EF4-FFF2-40B4-BE49-F238E27FC236}">
                <a16:creationId xmlns:a16="http://schemas.microsoft.com/office/drawing/2014/main" id="{B21E7051-D1EE-4416-E984-FFD7CB372F8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50792" y="641494"/>
            <a:ext cx="11087243" cy="5648388"/>
          </a:xfrm>
        </p:spPr>
        <p:txBody>
          <a:bodyPr/>
          <a:lstStyle/>
          <a:p>
            <a:r>
              <a:rPr lang="en-US" dirty="0">
                <a:solidFill>
                  <a:schemeClr val="accent1"/>
                </a:solidFill>
                <a:ea typeface="+mj-lt"/>
                <a:cs typeface="+mj-lt"/>
              </a:rPr>
              <a:t>What is WDM? </a:t>
            </a:r>
            <a:r>
              <a:rPr lang="en-US" sz="3600" dirty="0">
                <a:solidFill>
                  <a:schemeClr val="accent1"/>
                </a:solidFill>
                <a:ea typeface="+mj-lt"/>
                <a:cs typeface="+mj-lt"/>
              </a:rPr>
              <a:t> </a:t>
            </a:r>
            <a:br>
              <a:rPr lang="en-US" sz="3600" dirty="0">
                <a:solidFill>
                  <a:schemeClr val="accent1"/>
                </a:solidFill>
                <a:ea typeface="+mj-lt"/>
                <a:cs typeface="+mj-lt"/>
              </a:rPr>
            </a:br>
            <a:r>
              <a:rPr lang="en-US" sz="3600" dirty="0">
                <a:solidFill>
                  <a:schemeClr val="accent1"/>
                </a:solidFill>
                <a:ea typeface="+mj-lt"/>
                <a:cs typeface="+mj-lt"/>
              </a:rPr>
              <a:t>Wave Division Multiplexing</a:t>
            </a:r>
            <a:br>
              <a:rPr lang="en-US" dirty="0">
                <a:solidFill>
                  <a:schemeClr val="accent1"/>
                </a:solidFill>
                <a:ea typeface="+mj-lt"/>
                <a:cs typeface="+mj-lt"/>
              </a:rPr>
            </a:br>
            <a:br>
              <a:rPr lang="en-US" dirty="0">
                <a:solidFill>
                  <a:schemeClr val="accent1"/>
                </a:solidFill>
                <a:ea typeface="+mj-lt"/>
                <a:cs typeface="+mj-lt"/>
              </a:rPr>
            </a:br>
            <a:endParaRPr lang="de-DE" dirty="0"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067186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BB7068-CE27-4CBC-3144-0AB22A9698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8027" y="139322"/>
            <a:ext cx="11088687" cy="819904"/>
          </a:xfrm>
        </p:spPr>
        <p:txBody>
          <a:bodyPr/>
          <a:lstStyle/>
          <a:p>
            <a:r>
              <a:rPr lang="en-GB" dirty="0"/>
              <a:t>Conclus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43AAA9-85F6-9ADA-ABA8-2F56E3346C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3646" y="1292134"/>
            <a:ext cx="11087243" cy="2725763"/>
          </a:xfrm>
        </p:spPr>
        <p:txBody>
          <a:bodyPr/>
          <a:lstStyle/>
          <a:p>
            <a:pPr marL="342900" indent="-342900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dirty="0"/>
              <a:t>Deploying WDM is much cheaper &amp; quicker than installing new fibre</a:t>
            </a:r>
          </a:p>
          <a:p>
            <a:pPr marL="342900" indent="-342900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dirty="0"/>
              <a:t>An active WDM system can make sense in certain circumstances, </a:t>
            </a:r>
            <a:r>
              <a:rPr lang="en-GB" dirty="0" err="1"/>
              <a:t>eg</a:t>
            </a:r>
            <a:r>
              <a:rPr lang="en-GB" dirty="0"/>
              <a:t> demarcation point</a:t>
            </a:r>
          </a:p>
          <a:p>
            <a:pPr marL="342900" indent="-342900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dirty="0"/>
              <a:t>A passive WDM system can make sense in certain circumstances, </a:t>
            </a:r>
            <a:r>
              <a:rPr lang="en-GB" dirty="0" err="1"/>
              <a:t>eg</a:t>
            </a:r>
            <a:r>
              <a:rPr lang="en-GB" dirty="0"/>
              <a:t> agnostic to data rate, services that run over it</a:t>
            </a:r>
          </a:p>
          <a:p>
            <a:pPr marL="342900" indent="-342900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dirty="0"/>
              <a:t>Decide if you want a vendor tie-in (everything from one vendor) or Open Line Systems</a:t>
            </a:r>
          </a:p>
          <a:p>
            <a:pPr marL="342900" indent="-342900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dirty="0"/>
              <a:t>Transceivers/Transponders define the speed – not WDM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1F712BB-9183-7C6C-C459-6EE921C0F0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CFEFE0-E7FC-F938-9ABD-FBE8A487B0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AD9CE2-B544-497F-82A4-E019A45587EE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4815427-74B1-3AA7-2CBE-9F227CE32924}"/>
              </a:ext>
            </a:extLst>
          </p:cNvPr>
          <p:cNvSpPr txBox="1"/>
          <p:nvPr/>
        </p:nvSpPr>
        <p:spPr>
          <a:xfrm>
            <a:off x="718068" y="4801478"/>
            <a:ext cx="1075427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03263" lvl="3" indent="-342900" algn="ctr">
              <a:lnSpc>
                <a:spcPct val="100000"/>
              </a:lnSpc>
              <a:spcAft>
                <a:spcPts val="600"/>
              </a:spcAft>
            </a:pPr>
            <a:r>
              <a:rPr lang="en-GB" sz="4000" u="sng" dirty="0"/>
              <a:t>All vendors use the same ITU WDM grids</a:t>
            </a:r>
          </a:p>
        </p:txBody>
      </p:sp>
    </p:spTree>
    <p:extLst>
      <p:ext uri="{BB962C8B-B14F-4D97-AF65-F5344CB8AC3E}">
        <p14:creationId xmlns:p14="http://schemas.microsoft.com/office/powerpoint/2010/main" val="3371700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40" name="Rectang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Many thanks</a:t>
            </a:r>
            <a:br>
              <a:rPr lang="en-GB" dirty="0"/>
            </a:br>
            <a:br>
              <a:rPr lang="en-GB" dirty="0"/>
            </a:br>
            <a:r>
              <a:rPr lang="en-GB" sz="2000" dirty="0">
                <a:solidFill>
                  <a:srgbClr val="000000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teve.jones@hubersuhner.com</a:t>
            </a:r>
            <a:br>
              <a:rPr lang="en-GB" sz="2000" dirty="0"/>
            </a:br>
            <a:r>
              <a:rPr lang="en-GB" sz="2000" dirty="0"/>
              <a:t>+44 7900 881 729</a:t>
            </a:r>
            <a:endParaRPr lang="en-GB" dirty="0"/>
          </a:p>
        </p:txBody>
      </p: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40" name="Rectang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Backup slides</a:t>
            </a:r>
            <a:br>
              <a:rPr lang="en-GB" dirty="0"/>
            </a:br>
            <a:br>
              <a:rPr lang="en-GB" dirty="0"/>
            </a:b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17303123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hteck: abgerundete Ecken 29">
            <a:extLst>
              <a:ext uri="{FF2B5EF4-FFF2-40B4-BE49-F238E27FC236}">
                <a16:creationId xmlns:a16="http://schemas.microsoft.com/office/drawing/2014/main" id="{62A4E628-1F38-ABBC-DB03-D1D2D5F037EC}"/>
              </a:ext>
            </a:extLst>
          </p:cNvPr>
          <p:cNvSpPr/>
          <p:nvPr/>
        </p:nvSpPr>
        <p:spPr>
          <a:xfrm>
            <a:off x="463327" y="1057564"/>
            <a:ext cx="11507326" cy="1844083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err="1"/>
          </a:p>
        </p:txBody>
      </p:sp>
      <p:sp>
        <p:nvSpPr>
          <p:cNvPr id="3" name="Rechteck: abgerundete Ecken 2">
            <a:extLst>
              <a:ext uri="{FF2B5EF4-FFF2-40B4-BE49-F238E27FC236}">
                <a16:creationId xmlns:a16="http://schemas.microsoft.com/office/drawing/2014/main" id="{55BBDAA9-5CC7-D7C5-876C-A255B1BAF478}"/>
              </a:ext>
            </a:extLst>
          </p:cNvPr>
          <p:cNvSpPr/>
          <p:nvPr/>
        </p:nvSpPr>
        <p:spPr>
          <a:xfrm>
            <a:off x="463328" y="2982254"/>
            <a:ext cx="11507326" cy="3265361"/>
          </a:xfrm>
          <a:prstGeom prst="roundRect">
            <a:avLst/>
          </a:prstGeom>
          <a:solidFill>
            <a:schemeClr val="bg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err="1"/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D3FB8FAE-8E0A-4AE9-94A3-24930A8871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892" y="-14850"/>
            <a:ext cx="11088687" cy="819904"/>
          </a:xfrm>
        </p:spPr>
        <p:txBody>
          <a:bodyPr/>
          <a:lstStyle/>
          <a:p>
            <a:r>
              <a:rPr lang="en-US" dirty="0"/>
              <a:t>Direct Detect vs. Coherent  Receiver</a:t>
            </a:r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D854DB67-E4FA-EE0A-4418-DBFF99A06F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13044B-E019-4108-8C7C-BE69462C26F8}" type="slidenum">
              <a:rPr lang="en-US" smtClean="0"/>
              <a:t>23</a:t>
            </a:fld>
            <a:endParaRPr lang="en-US"/>
          </a:p>
        </p:txBody>
      </p:sp>
      <p:sp>
        <p:nvSpPr>
          <p:cNvPr id="6" name="Gleichschenkliges Dreieck 5">
            <a:extLst>
              <a:ext uri="{FF2B5EF4-FFF2-40B4-BE49-F238E27FC236}">
                <a16:creationId xmlns:a16="http://schemas.microsoft.com/office/drawing/2014/main" id="{91F03468-3A69-2342-E152-C18E7CF8A003}"/>
              </a:ext>
            </a:extLst>
          </p:cNvPr>
          <p:cNvSpPr/>
          <p:nvPr/>
        </p:nvSpPr>
        <p:spPr>
          <a:xfrm rot="10800000">
            <a:off x="2432872" y="1985512"/>
            <a:ext cx="215426" cy="179998"/>
          </a:xfrm>
          <a:prstGeom prst="triangle">
            <a:avLst/>
          </a:prstGeom>
          <a:solidFill>
            <a:srgbClr val="FFFFFF"/>
          </a:solidFill>
          <a:ln w="3175" cap="flat" cmpd="sng" algn="ctr">
            <a:solidFill>
              <a:srgbClr val="000000"/>
            </a:solidFill>
            <a:prstDash val="solid"/>
          </a:ln>
          <a:effectLst/>
        </p:spPr>
        <p:txBody>
          <a:bodyPr lIns="0" tIns="0" rIns="0" bIns="0" rtlCol="0" anchor="t" anchorCtr="0"/>
          <a:lstStyle/>
          <a:p>
            <a:pPr algn="ctr" defTabSz="457154">
              <a:defRPr/>
            </a:pPr>
            <a:endParaRPr lang="de-DE" kern="0">
              <a:solidFill>
                <a:srgbClr val="000000"/>
              </a:solidFill>
              <a:latin typeface="Arial"/>
              <a:ea typeface="+mn-ea"/>
              <a:cs typeface="+mn-cs"/>
            </a:endParaRPr>
          </a:p>
        </p:txBody>
      </p:sp>
      <p:cxnSp>
        <p:nvCxnSpPr>
          <p:cNvPr id="7" name="Gerader Verbinder 6">
            <a:extLst>
              <a:ext uri="{FF2B5EF4-FFF2-40B4-BE49-F238E27FC236}">
                <a16:creationId xmlns:a16="http://schemas.microsoft.com/office/drawing/2014/main" id="{2284A6E7-CB5D-0BF7-19A0-F35DF3376FF7}"/>
              </a:ext>
            </a:extLst>
          </p:cNvPr>
          <p:cNvCxnSpPr/>
          <p:nvPr/>
        </p:nvCxnSpPr>
        <p:spPr>
          <a:xfrm>
            <a:off x="2432872" y="2165510"/>
            <a:ext cx="215426" cy="0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" name="Gerade Verbindung mit Pfeil 7">
            <a:extLst>
              <a:ext uri="{FF2B5EF4-FFF2-40B4-BE49-F238E27FC236}">
                <a16:creationId xmlns:a16="http://schemas.microsoft.com/office/drawing/2014/main" id="{21A642AB-CF6C-440B-9FBD-87E7915A7027}"/>
              </a:ext>
            </a:extLst>
          </p:cNvPr>
          <p:cNvCxnSpPr/>
          <p:nvPr/>
        </p:nvCxnSpPr>
        <p:spPr>
          <a:xfrm>
            <a:off x="2252591" y="1917901"/>
            <a:ext cx="143997" cy="67611"/>
          </a:xfrm>
          <a:prstGeom prst="straightConnector1">
            <a:avLst/>
          </a:prstGeom>
          <a:noFill/>
          <a:ln w="3175" cap="flat" cmpd="sng" algn="ctr">
            <a:solidFill>
              <a:srgbClr val="000000"/>
            </a:solidFill>
            <a:prstDash val="solid"/>
            <a:tailEnd type="triangle"/>
          </a:ln>
          <a:effectLst/>
        </p:spPr>
      </p:cxnSp>
      <p:cxnSp>
        <p:nvCxnSpPr>
          <p:cNvPr id="9" name="Gerade Verbindung mit Pfeil 8">
            <a:extLst>
              <a:ext uri="{FF2B5EF4-FFF2-40B4-BE49-F238E27FC236}">
                <a16:creationId xmlns:a16="http://schemas.microsoft.com/office/drawing/2014/main" id="{6D75DEF3-9F9C-AA31-1FB4-1FD6ADB57C19}"/>
              </a:ext>
            </a:extLst>
          </p:cNvPr>
          <p:cNvCxnSpPr/>
          <p:nvPr/>
        </p:nvCxnSpPr>
        <p:spPr>
          <a:xfrm>
            <a:off x="2252591" y="1994287"/>
            <a:ext cx="143997" cy="67611"/>
          </a:xfrm>
          <a:prstGeom prst="straightConnector1">
            <a:avLst/>
          </a:prstGeom>
          <a:noFill/>
          <a:ln w="3175" cap="flat" cmpd="sng" algn="ctr">
            <a:solidFill>
              <a:srgbClr val="000000"/>
            </a:solidFill>
            <a:prstDash val="solid"/>
            <a:tailEnd type="triangle"/>
          </a:ln>
          <a:effectLst/>
        </p:spPr>
      </p:cxnSp>
      <p:cxnSp>
        <p:nvCxnSpPr>
          <p:cNvPr id="10" name="Gerader Verbinder 9">
            <a:extLst>
              <a:ext uri="{FF2B5EF4-FFF2-40B4-BE49-F238E27FC236}">
                <a16:creationId xmlns:a16="http://schemas.microsoft.com/office/drawing/2014/main" id="{EF273088-6576-E787-8546-44DFAE7775E8}"/>
              </a:ext>
            </a:extLst>
          </p:cNvPr>
          <p:cNvCxnSpPr>
            <a:stCxn id="6" idx="0"/>
          </p:cNvCxnSpPr>
          <p:nvPr/>
        </p:nvCxnSpPr>
        <p:spPr>
          <a:xfrm>
            <a:off x="2540585" y="2165510"/>
            <a:ext cx="0" cy="112384"/>
          </a:xfrm>
          <a:prstGeom prst="line">
            <a:avLst/>
          </a:prstGeom>
          <a:noFill/>
          <a:ln w="3175" cap="flat" cmpd="sng" algn="ctr">
            <a:solidFill>
              <a:srgbClr val="005192"/>
            </a:solidFill>
            <a:prstDash val="solid"/>
          </a:ln>
          <a:effectLst/>
        </p:spPr>
      </p:cxnSp>
      <p:cxnSp>
        <p:nvCxnSpPr>
          <p:cNvPr id="11" name="Gerader Verbinder 10">
            <a:extLst>
              <a:ext uri="{FF2B5EF4-FFF2-40B4-BE49-F238E27FC236}">
                <a16:creationId xmlns:a16="http://schemas.microsoft.com/office/drawing/2014/main" id="{F9C383B0-6BB9-21F1-57F6-4D86447CBCEA}"/>
              </a:ext>
            </a:extLst>
          </p:cNvPr>
          <p:cNvCxnSpPr/>
          <p:nvPr/>
        </p:nvCxnSpPr>
        <p:spPr>
          <a:xfrm>
            <a:off x="2540585" y="2277894"/>
            <a:ext cx="2643180" cy="0"/>
          </a:xfrm>
          <a:prstGeom prst="line">
            <a:avLst/>
          </a:prstGeom>
          <a:noFill/>
          <a:ln w="3175" cap="flat" cmpd="sng" algn="ctr">
            <a:solidFill>
              <a:srgbClr val="005192"/>
            </a:solidFill>
            <a:prstDash val="solid"/>
          </a:ln>
          <a:effectLst/>
        </p:spPr>
      </p:cxnSp>
      <p:cxnSp>
        <p:nvCxnSpPr>
          <p:cNvPr id="12" name="Gerader Verbinder 11">
            <a:extLst>
              <a:ext uri="{FF2B5EF4-FFF2-40B4-BE49-F238E27FC236}">
                <a16:creationId xmlns:a16="http://schemas.microsoft.com/office/drawing/2014/main" id="{7FDAB834-5DDC-50F5-3918-EC802C621577}"/>
              </a:ext>
            </a:extLst>
          </p:cNvPr>
          <p:cNvCxnSpPr>
            <a:stCxn id="6" idx="3"/>
          </p:cNvCxnSpPr>
          <p:nvPr/>
        </p:nvCxnSpPr>
        <p:spPr>
          <a:xfrm flipV="1">
            <a:off x="2540585" y="1629906"/>
            <a:ext cx="0" cy="355606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13" name="Textfeld 12">
            <a:extLst>
              <a:ext uri="{FF2B5EF4-FFF2-40B4-BE49-F238E27FC236}">
                <a16:creationId xmlns:a16="http://schemas.microsoft.com/office/drawing/2014/main" id="{5FD1ED4E-96C9-3DDE-0F8E-6013DFE72E11}"/>
              </a:ext>
            </a:extLst>
          </p:cNvPr>
          <p:cNvSpPr txBox="1"/>
          <p:nvPr/>
        </p:nvSpPr>
        <p:spPr>
          <a:xfrm>
            <a:off x="2540585" y="1587962"/>
            <a:ext cx="476350" cy="2769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154"/>
            <a:r>
              <a:rPr lang="de-DE" err="1">
                <a:solidFill>
                  <a:srgbClr val="000000"/>
                </a:solidFill>
              </a:rPr>
              <a:t>Vpd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14" name="Rechteck 13">
            <a:extLst>
              <a:ext uri="{FF2B5EF4-FFF2-40B4-BE49-F238E27FC236}">
                <a16:creationId xmlns:a16="http://schemas.microsoft.com/office/drawing/2014/main" id="{20C8D5AC-7637-F1A6-5BBA-E91104358635}"/>
              </a:ext>
            </a:extLst>
          </p:cNvPr>
          <p:cNvSpPr/>
          <p:nvPr/>
        </p:nvSpPr>
        <p:spPr>
          <a:xfrm>
            <a:off x="5183765" y="1926104"/>
            <a:ext cx="647418" cy="744524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rgbClr val="000000"/>
            </a:solidFill>
            <a:prstDash val="solid"/>
          </a:ln>
          <a:effectLst/>
        </p:spPr>
        <p:txBody>
          <a:bodyPr lIns="0" tIns="0" rIns="0" bIns="0" rtlCol="0" anchor="t" anchorCtr="0"/>
          <a:lstStyle/>
          <a:p>
            <a:pPr algn="ctr" defTabSz="457154">
              <a:defRPr/>
            </a:pPr>
            <a:endParaRPr lang="de-DE" kern="0">
              <a:solidFill>
                <a:srgbClr val="000000"/>
              </a:solidFill>
              <a:latin typeface="Arial"/>
              <a:ea typeface="+mn-ea"/>
              <a:cs typeface="+mn-cs"/>
            </a:endParaRPr>
          </a:p>
          <a:p>
            <a:pPr algn="ctr" defTabSz="457154">
              <a:defRPr/>
            </a:pPr>
            <a:r>
              <a:rPr lang="de-DE" ker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TIA</a:t>
            </a:r>
          </a:p>
        </p:txBody>
      </p:sp>
      <p:cxnSp>
        <p:nvCxnSpPr>
          <p:cNvPr id="15" name="Gerader Verbinder 14">
            <a:extLst>
              <a:ext uri="{FF2B5EF4-FFF2-40B4-BE49-F238E27FC236}">
                <a16:creationId xmlns:a16="http://schemas.microsoft.com/office/drawing/2014/main" id="{8592F339-A5E8-F45C-9A9A-93CED8B11617}"/>
              </a:ext>
            </a:extLst>
          </p:cNvPr>
          <p:cNvCxnSpPr/>
          <p:nvPr/>
        </p:nvCxnSpPr>
        <p:spPr>
          <a:xfrm>
            <a:off x="5831182" y="2022757"/>
            <a:ext cx="2725725" cy="0"/>
          </a:xfrm>
          <a:prstGeom prst="line">
            <a:avLst/>
          </a:prstGeom>
          <a:noFill/>
          <a:ln w="3175" cap="flat" cmpd="sng" algn="ctr">
            <a:solidFill>
              <a:srgbClr val="005192"/>
            </a:solidFill>
            <a:prstDash val="solid"/>
          </a:ln>
          <a:effectLst/>
        </p:spPr>
      </p:cxnSp>
      <p:cxnSp>
        <p:nvCxnSpPr>
          <p:cNvPr id="16" name="Gerader Verbinder 15">
            <a:extLst>
              <a:ext uri="{FF2B5EF4-FFF2-40B4-BE49-F238E27FC236}">
                <a16:creationId xmlns:a16="http://schemas.microsoft.com/office/drawing/2014/main" id="{D8AC7FAF-1454-CDDA-133E-25B853840948}"/>
              </a:ext>
            </a:extLst>
          </p:cNvPr>
          <p:cNvCxnSpPr/>
          <p:nvPr/>
        </p:nvCxnSpPr>
        <p:spPr>
          <a:xfrm flipV="1">
            <a:off x="5831182" y="2523833"/>
            <a:ext cx="2725725" cy="8316"/>
          </a:xfrm>
          <a:prstGeom prst="line">
            <a:avLst/>
          </a:prstGeom>
          <a:noFill/>
          <a:ln w="3175" cap="flat" cmpd="sng" algn="ctr">
            <a:solidFill>
              <a:srgbClr val="005192"/>
            </a:solidFill>
            <a:prstDash val="solid"/>
          </a:ln>
          <a:effectLst/>
        </p:spPr>
      </p:cxnSp>
      <p:sp>
        <p:nvSpPr>
          <p:cNvPr id="17" name="Textfeld 16">
            <a:extLst>
              <a:ext uri="{FF2B5EF4-FFF2-40B4-BE49-F238E27FC236}">
                <a16:creationId xmlns:a16="http://schemas.microsoft.com/office/drawing/2014/main" id="{847148BB-4BA7-AE08-4B0A-9C23C939C802}"/>
              </a:ext>
            </a:extLst>
          </p:cNvPr>
          <p:cNvSpPr txBox="1"/>
          <p:nvPr/>
        </p:nvSpPr>
        <p:spPr>
          <a:xfrm>
            <a:off x="6943812" y="2287711"/>
            <a:ext cx="501996" cy="2769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154"/>
            <a:r>
              <a:rPr lang="de-DE">
                <a:solidFill>
                  <a:srgbClr val="000000"/>
                </a:solidFill>
              </a:rPr>
              <a:t>Out-</a:t>
            </a:r>
          </a:p>
        </p:txBody>
      </p:sp>
      <p:sp>
        <p:nvSpPr>
          <p:cNvPr id="18" name="Textfeld 17">
            <a:extLst>
              <a:ext uri="{FF2B5EF4-FFF2-40B4-BE49-F238E27FC236}">
                <a16:creationId xmlns:a16="http://schemas.microsoft.com/office/drawing/2014/main" id="{98C49B73-309E-26DD-259D-B356FB9C236A}"/>
              </a:ext>
            </a:extLst>
          </p:cNvPr>
          <p:cNvSpPr txBox="1"/>
          <p:nvPr/>
        </p:nvSpPr>
        <p:spPr>
          <a:xfrm>
            <a:off x="9306365" y="1822629"/>
            <a:ext cx="540463" cy="2769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154"/>
            <a:r>
              <a:rPr lang="de-DE">
                <a:solidFill>
                  <a:srgbClr val="000000"/>
                </a:solidFill>
              </a:rPr>
              <a:t>Out+</a:t>
            </a:r>
          </a:p>
        </p:txBody>
      </p:sp>
      <p:sp>
        <p:nvSpPr>
          <p:cNvPr id="19" name="Rechteck 18">
            <a:extLst>
              <a:ext uri="{FF2B5EF4-FFF2-40B4-BE49-F238E27FC236}">
                <a16:creationId xmlns:a16="http://schemas.microsoft.com/office/drawing/2014/main" id="{DE135762-87E1-8AED-C9C3-57390A52AAFB}"/>
              </a:ext>
            </a:extLst>
          </p:cNvPr>
          <p:cNvSpPr/>
          <p:nvPr/>
        </p:nvSpPr>
        <p:spPr>
          <a:xfrm>
            <a:off x="8558436" y="1920350"/>
            <a:ext cx="647418" cy="744524"/>
          </a:xfrm>
          <a:prstGeom prst="rect">
            <a:avLst/>
          </a:prstGeom>
          <a:solidFill>
            <a:srgbClr val="33CC33"/>
          </a:solidFill>
          <a:ln w="3175" cap="flat" cmpd="sng" algn="ctr">
            <a:solidFill>
              <a:srgbClr val="000000"/>
            </a:solidFill>
            <a:prstDash val="solid"/>
          </a:ln>
          <a:effectLst/>
        </p:spPr>
        <p:txBody>
          <a:bodyPr lIns="0" tIns="0" rIns="0" bIns="0" rtlCol="0" anchor="t" anchorCtr="0"/>
          <a:lstStyle/>
          <a:p>
            <a:pPr algn="ctr" defTabSz="457154">
              <a:defRPr/>
            </a:pPr>
            <a:endParaRPr lang="de-DE" kern="0">
              <a:solidFill>
                <a:srgbClr val="000000"/>
              </a:solidFill>
              <a:latin typeface="Arial"/>
              <a:ea typeface="+mn-ea"/>
              <a:cs typeface="+mn-cs"/>
            </a:endParaRPr>
          </a:p>
          <a:p>
            <a:pPr algn="ctr" defTabSz="457154">
              <a:defRPr/>
            </a:pPr>
            <a:r>
              <a:rPr lang="de-DE" ker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CDR</a:t>
            </a:r>
          </a:p>
        </p:txBody>
      </p:sp>
      <p:cxnSp>
        <p:nvCxnSpPr>
          <p:cNvPr id="20" name="Gerader Verbinder 19">
            <a:extLst>
              <a:ext uri="{FF2B5EF4-FFF2-40B4-BE49-F238E27FC236}">
                <a16:creationId xmlns:a16="http://schemas.microsoft.com/office/drawing/2014/main" id="{3A1BDAA8-F040-A6A8-1852-B4D417C1A5D4}"/>
              </a:ext>
            </a:extLst>
          </p:cNvPr>
          <p:cNvCxnSpPr/>
          <p:nvPr/>
        </p:nvCxnSpPr>
        <p:spPr>
          <a:xfrm>
            <a:off x="9205854" y="2070920"/>
            <a:ext cx="1907300" cy="16829"/>
          </a:xfrm>
          <a:prstGeom prst="line">
            <a:avLst/>
          </a:prstGeom>
          <a:noFill/>
          <a:ln w="3175" cap="flat" cmpd="sng" algn="ctr">
            <a:solidFill>
              <a:srgbClr val="005192"/>
            </a:solidFill>
            <a:prstDash val="solid"/>
          </a:ln>
          <a:effectLst/>
        </p:spPr>
      </p:cxnSp>
      <p:cxnSp>
        <p:nvCxnSpPr>
          <p:cNvPr id="21" name="Gerader Verbinder 20">
            <a:extLst>
              <a:ext uri="{FF2B5EF4-FFF2-40B4-BE49-F238E27FC236}">
                <a16:creationId xmlns:a16="http://schemas.microsoft.com/office/drawing/2014/main" id="{738890DB-901D-5E4A-6D1E-08682E339AA7}"/>
              </a:ext>
            </a:extLst>
          </p:cNvPr>
          <p:cNvCxnSpPr/>
          <p:nvPr/>
        </p:nvCxnSpPr>
        <p:spPr>
          <a:xfrm>
            <a:off x="9207383" y="2299185"/>
            <a:ext cx="1907300" cy="16829"/>
          </a:xfrm>
          <a:prstGeom prst="line">
            <a:avLst/>
          </a:prstGeom>
          <a:noFill/>
          <a:ln w="3175" cap="flat" cmpd="sng" algn="ctr">
            <a:solidFill>
              <a:srgbClr val="005192"/>
            </a:solidFill>
            <a:prstDash val="solid"/>
          </a:ln>
          <a:effectLst/>
        </p:spPr>
      </p:cxnSp>
      <p:cxnSp>
        <p:nvCxnSpPr>
          <p:cNvPr id="22" name="Gerader Verbinder 21">
            <a:extLst>
              <a:ext uri="{FF2B5EF4-FFF2-40B4-BE49-F238E27FC236}">
                <a16:creationId xmlns:a16="http://schemas.microsoft.com/office/drawing/2014/main" id="{11274461-EBE0-9CB9-AAE0-F559E8D402F3}"/>
              </a:ext>
            </a:extLst>
          </p:cNvPr>
          <p:cNvCxnSpPr>
            <a:cxnSpLocks/>
          </p:cNvCxnSpPr>
          <p:nvPr/>
        </p:nvCxnSpPr>
        <p:spPr>
          <a:xfrm>
            <a:off x="9205854" y="2529478"/>
            <a:ext cx="711395" cy="8414"/>
          </a:xfrm>
          <a:prstGeom prst="line">
            <a:avLst/>
          </a:prstGeom>
          <a:noFill/>
          <a:ln w="3175" cap="flat" cmpd="sng" algn="ctr">
            <a:solidFill>
              <a:srgbClr val="005192"/>
            </a:solidFill>
            <a:prstDash val="solid"/>
          </a:ln>
          <a:effectLst/>
        </p:spPr>
      </p:cxnSp>
      <p:cxnSp>
        <p:nvCxnSpPr>
          <p:cNvPr id="23" name="Gerade Verbindung mit Pfeil 22">
            <a:extLst>
              <a:ext uri="{FF2B5EF4-FFF2-40B4-BE49-F238E27FC236}">
                <a16:creationId xmlns:a16="http://schemas.microsoft.com/office/drawing/2014/main" id="{FCB8C74F-FBD3-FB64-1AB7-CA98CEA700BB}"/>
              </a:ext>
            </a:extLst>
          </p:cNvPr>
          <p:cNvCxnSpPr/>
          <p:nvPr/>
        </p:nvCxnSpPr>
        <p:spPr>
          <a:xfrm>
            <a:off x="538620" y="2022757"/>
            <a:ext cx="1713971" cy="0"/>
          </a:xfrm>
          <a:prstGeom prst="straightConnector1">
            <a:avLst/>
          </a:prstGeom>
          <a:ln w="41275">
            <a:solidFill>
              <a:srgbClr val="FFCC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feld 23">
            <a:extLst>
              <a:ext uri="{FF2B5EF4-FFF2-40B4-BE49-F238E27FC236}">
                <a16:creationId xmlns:a16="http://schemas.microsoft.com/office/drawing/2014/main" id="{8D611E69-8894-86F5-A5D0-56DDB6905AD5}"/>
              </a:ext>
            </a:extLst>
          </p:cNvPr>
          <p:cNvSpPr txBox="1"/>
          <p:nvPr/>
        </p:nvSpPr>
        <p:spPr>
          <a:xfrm>
            <a:off x="1376029" y="1630473"/>
            <a:ext cx="161370" cy="27808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sz="2000" err="1"/>
              <a:t>P</a:t>
            </a:r>
            <a:r>
              <a:rPr lang="en-US" sz="2000" baseline="-25000" err="1"/>
              <a:t>In</a:t>
            </a:r>
            <a:endParaRPr lang="en-US" sz="2000" baseline="-25000"/>
          </a:p>
        </p:txBody>
      </p:sp>
      <p:sp>
        <p:nvSpPr>
          <p:cNvPr id="25" name="Textfeld 24">
            <a:extLst>
              <a:ext uri="{FF2B5EF4-FFF2-40B4-BE49-F238E27FC236}">
                <a16:creationId xmlns:a16="http://schemas.microsoft.com/office/drawing/2014/main" id="{7C239C88-2B4A-526C-A748-ACDE919EA065}"/>
              </a:ext>
            </a:extLst>
          </p:cNvPr>
          <p:cNvSpPr txBox="1"/>
          <p:nvPr/>
        </p:nvSpPr>
        <p:spPr>
          <a:xfrm>
            <a:off x="4571212" y="1961622"/>
            <a:ext cx="161370" cy="27808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sz="2000"/>
              <a:t>I</a:t>
            </a:r>
            <a:r>
              <a:rPr lang="en-US" sz="2000" baseline="-25000"/>
              <a:t>PD</a:t>
            </a:r>
          </a:p>
        </p:txBody>
      </p:sp>
      <p:sp>
        <p:nvSpPr>
          <p:cNvPr id="26" name="Textfeld 25">
            <a:extLst>
              <a:ext uri="{FF2B5EF4-FFF2-40B4-BE49-F238E27FC236}">
                <a16:creationId xmlns:a16="http://schemas.microsoft.com/office/drawing/2014/main" id="{A9748F98-8944-D6DE-3EE2-0361F87A97A8}"/>
              </a:ext>
            </a:extLst>
          </p:cNvPr>
          <p:cNvSpPr txBox="1"/>
          <p:nvPr/>
        </p:nvSpPr>
        <p:spPr>
          <a:xfrm>
            <a:off x="2728220" y="1946232"/>
            <a:ext cx="161370" cy="27808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sz="2000"/>
              <a:t>PD</a:t>
            </a:r>
            <a:endParaRPr lang="en-US" sz="2000" baseline="-25000"/>
          </a:p>
        </p:txBody>
      </p:sp>
      <p:sp>
        <p:nvSpPr>
          <p:cNvPr id="27" name="Textfeld 26">
            <a:extLst>
              <a:ext uri="{FF2B5EF4-FFF2-40B4-BE49-F238E27FC236}">
                <a16:creationId xmlns:a16="http://schemas.microsoft.com/office/drawing/2014/main" id="{E00E5720-6CAA-C3EC-DABC-FF1831E19C3B}"/>
              </a:ext>
            </a:extLst>
          </p:cNvPr>
          <p:cNvSpPr txBox="1"/>
          <p:nvPr/>
        </p:nvSpPr>
        <p:spPr>
          <a:xfrm>
            <a:off x="9917250" y="1726443"/>
            <a:ext cx="1125482" cy="2769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154"/>
            <a:r>
              <a:rPr lang="de-DE">
                <a:solidFill>
                  <a:srgbClr val="000000"/>
                </a:solidFill>
              </a:rPr>
              <a:t>Data </a:t>
            </a:r>
            <a:r>
              <a:rPr lang="de-DE" err="1">
                <a:solidFill>
                  <a:srgbClr val="000000"/>
                </a:solidFill>
              </a:rPr>
              <a:t>outputs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28" name="Textfeld 27">
            <a:extLst>
              <a:ext uri="{FF2B5EF4-FFF2-40B4-BE49-F238E27FC236}">
                <a16:creationId xmlns:a16="http://schemas.microsoft.com/office/drawing/2014/main" id="{DB20BF1E-AE1D-F1F0-01FF-3DA1C2F201B2}"/>
              </a:ext>
            </a:extLst>
          </p:cNvPr>
          <p:cNvSpPr txBox="1"/>
          <p:nvPr/>
        </p:nvSpPr>
        <p:spPr>
          <a:xfrm>
            <a:off x="6923813" y="1739790"/>
            <a:ext cx="540463" cy="2769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154"/>
            <a:r>
              <a:rPr lang="de-DE">
                <a:solidFill>
                  <a:srgbClr val="000000"/>
                </a:solidFill>
              </a:rPr>
              <a:t>Out+</a:t>
            </a:r>
          </a:p>
        </p:txBody>
      </p:sp>
      <p:sp>
        <p:nvSpPr>
          <p:cNvPr id="29" name="Textfeld 28">
            <a:extLst>
              <a:ext uri="{FF2B5EF4-FFF2-40B4-BE49-F238E27FC236}">
                <a16:creationId xmlns:a16="http://schemas.microsoft.com/office/drawing/2014/main" id="{661852C8-14A4-585E-BB3C-391742EDE3BA}"/>
              </a:ext>
            </a:extLst>
          </p:cNvPr>
          <p:cNvSpPr txBox="1"/>
          <p:nvPr/>
        </p:nvSpPr>
        <p:spPr>
          <a:xfrm>
            <a:off x="9312284" y="2083220"/>
            <a:ext cx="501996" cy="2769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154"/>
            <a:r>
              <a:rPr lang="de-DE">
                <a:solidFill>
                  <a:srgbClr val="000000"/>
                </a:solidFill>
              </a:rPr>
              <a:t>Out-</a:t>
            </a:r>
          </a:p>
        </p:txBody>
      </p:sp>
      <p:sp>
        <p:nvSpPr>
          <p:cNvPr id="34" name="Textfeld 33">
            <a:extLst>
              <a:ext uri="{FF2B5EF4-FFF2-40B4-BE49-F238E27FC236}">
                <a16:creationId xmlns:a16="http://schemas.microsoft.com/office/drawing/2014/main" id="{3096089B-30B2-372A-34DF-3693522EE897}"/>
              </a:ext>
            </a:extLst>
          </p:cNvPr>
          <p:cNvSpPr txBox="1"/>
          <p:nvPr/>
        </p:nvSpPr>
        <p:spPr>
          <a:xfrm>
            <a:off x="9319353" y="2569415"/>
            <a:ext cx="577327" cy="2769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154"/>
            <a:r>
              <a:rPr lang="de-DE" err="1">
                <a:solidFill>
                  <a:srgbClr val="000000"/>
                </a:solidFill>
              </a:rPr>
              <a:t>clock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35" name="Gleichschenkliges Dreieck 34">
            <a:extLst>
              <a:ext uri="{FF2B5EF4-FFF2-40B4-BE49-F238E27FC236}">
                <a16:creationId xmlns:a16="http://schemas.microsoft.com/office/drawing/2014/main" id="{721FE42C-D583-FDCB-516D-89FC7AAF1059}"/>
              </a:ext>
            </a:extLst>
          </p:cNvPr>
          <p:cNvSpPr/>
          <p:nvPr/>
        </p:nvSpPr>
        <p:spPr>
          <a:xfrm rot="10800000">
            <a:off x="4976983" y="5743164"/>
            <a:ext cx="215426" cy="179998"/>
          </a:xfrm>
          <a:prstGeom prst="triangle">
            <a:avLst/>
          </a:prstGeom>
          <a:solidFill>
            <a:srgbClr val="FFFFFF"/>
          </a:solidFill>
          <a:ln w="3175" cap="flat" cmpd="sng" algn="ctr">
            <a:solidFill>
              <a:srgbClr val="000000"/>
            </a:solidFill>
            <a:prstDash val="solid"/>
          </a:ln>
          <a:effectLst/>
        </p:spPr>
        <p:txBody>
          <a:bodyPr lIns="0" tIns="0" rIns="0" bIns="0" rtlCol="0" anchor="t" anchorCtr="0"/>
          <a:lstStyle/>
          <a:p>
            <a:pPr algn="ctr" defTabSz="457154">
              <a:defRPr/>
            </a:pPr>
            <a:endParaRPr lang="de-DE" kern="0">
              <a:solidFill>
                <a:srgbClr val="000000"/>
              </a:solidFill>
              <a:latin typeface="Arial"/>
              <a:ea typeface="+mn-ea"/>
              <a:cs typeface="+mn-cs"/>
            </a:endParaRPr>
          </a:p>
        </p:txBody>
      </p:sp>
      <p:cxnSp>
        <p:nvCxnSpPr>
          <p:cNvPr id="36" name="Gerader Verbinder 35">
            <a:extLst>
              <a:ext uri="{FF2B5EF4-FFF2-40B4-BE49-F238E27FC236}">
                <a16:creationId xmlns:a16="http://schemas.microsoft.com/office/drawing/2014/main" id="{24FFC8B8-83A5-9570-8C65-85283B713F1D}"/>
              </a:ext>
            </a:extLst>
          </p:cNvPr>
          <p:cNvCxnSpPr/>
          <p:nvPr/>
        </p:nvCxnSpPr>
        <p:spPr>
          <a:xfrm>
            <a:off x="4976983" y="5923161"/>
            <a:ext cx="215426" cy="0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37" name="Gerader Verbinder 36">
            <a:extLst>
              <a:ext uri="{FF2B5EF4-FFF2-40B4-BE49-F238E27FC236}">
                <a16:creationId xmlns:a16="http://schemas.microsoft.com/office/drawing/2014/main" id="{3EAB11F6-4F10-A3B0-F93F-1F0BA19E08F9}"/>
              </a:ext>
            </a:extLst>
          </p:cNvPr>
          <p:cNvCxnSpPr>
            <a:stCxn id="35" idx="3"/>
          </p:cNvCxnSpPr>
          <p:nvPr/>
        </p:nvCxnSpPr>
        <p:spPr>
          <a:xfrm flipV="1">
            <a:off x="5084696" y="5566509"/>
            <a:ext cx="0" cy="176655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38" name="Gleichschenkliges Dreieck 37">
            <a:extLst>
              <a:ext uri="{FF2B5EF4-FFF2-40B4-BE49-F238E27FC236}">
                <a16:creationId xmlns:a16="http://schemas.microsoft.com/office/drawing/2014/main" id="{65756E3A-E465-3BEE-D6FA-367BFAD662F0}"/>
              </a:ext>
            </a:extLst>
          </p:cNvPr>
          <p:cNvSpPr/>
          <p:nvPr/>
        </p:nvSpPr>
        <p:spPr>
          <a:xfrm rot="10800000">
            <a:off x="4973419" y="5183322"/>
            <a:ext cx="215426" cy="179998"/>
          </a:xfrm>
          <a:prstGeom prst="triangle">
            <a:avLst/>
          </a:prstGeom>
          <a:solidFill>
            <a:srgbClr val="FFFFFF"/>
          </a:solidFill>
          <a:ln w="3175" cap="flat" cmpd="sng" algn="ctr">
            <a:solidFill>
              <a:srgbClr val="000000"/>
            </a:solidFill>
            <a:prstDash val="solid"/>
          </a:ln>
          <a:effectLst/>
        </p:spPr>
        <p:txBody>
          <a:bodyPr lIns="0" tIns="0" rIns="0" bIns="0" rtlCol="0" anchor="t" anchorCtr="0"/>
          <a:lstStyle/>
          <a:p>
            <a:pPr algn="ctr" defTabSz="457154">
              <a:defRPr/>
            </a:pPr>
            <a:endParaRPr lang="de-DE" kern="0">
              <a:solidFill>
                <a:srgbClr val="000000"/>
              </a:solidFill>
              <a:latin typeface="Arial"/>
              <a:ea typeface="+mn-ea"/>
              <a:cs typeface="+mn-cs"/>
            </a:endParaRPr>
          </a:p>
        </p:txBody>
      </p:sp>
      <p:cxnSp>
        <p:nvCxnSpPr>
          <p:cNvPr id="39" name="Gerader Verbinder 38">
            <a:extLst>
              <a:ext uri="{FF2B5EF4-FFF2-40B4-BE49-F238E27FC236}">
                <a16:creationId xmlns:a16="http://schemas.microsoft.com/office/drawing/2014/main" id="{6F3656CA-ED65-3A6A-52BE-0E26E590B9AA}"/>
              </a:ext>
            </a:extLst>
          </p:cNvPr>
          <p:cNvCxnSpPr/>
          <p:nvPr/>
        </p:nvCxnSpPr>
        <p:spPr>
          <a:xfrm>
            <a:off x="4973419" y="5363319"/>
            <a:ext cx="215426" cy="0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40" name="Gerader Verbinder 39">
            <a:extLst>
              <a:ext uri="{FF2B5EF4-FFF2-40B4-BE49-F238E27FC236}">
                <a16:creationId xmlns:a16="http://schemas.microsoft.com/office/drawing/2014/main" id="{B10E29C1-CB58-C655-E195-63D0D37659D5}"/>
              </a:ext>
            </a:extLst>
          </p:cNvPr>
          <p:cNvCxnSpPr>
            <a:stCxn id="38" idx="3"/>
          </p:cNvCxnSpPr>
          <p:nvPr/>
        </p:nvCxnSpPr>
        <p:spPr>
          <a:xfrm flipV="1">
            <a:off x="5081132" y="5006667"/>
            <a:ext cx="0" cy="176655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41" name="Gleichschenkliges Dreieck 40">
            <a:extLst>
              <a:ext uri="{FF2B5EF4-FFF2-40B4-BE49-F238E27FC236}">
                <a16:creationId xmlns:a16="http://schemas.microsoft.com/office/drawing/2014/main" id="{DBB3DA02-9BBF-C35F-91F4-203A71F692EF}"/>
              </a:ext>
            </a:extLst>
          </p:cNvPr>
          <p:cNvSpPr/>
          <p:nvPr/>
        </p:nvSpPr>
        <p:spPr>
          <a:xfrm rot="10800000">
            <a:off x="4973103" y="4304012"/>
            <a:ext cx="215426" cy="179998"/>
          </a:xfrm>
          <a:prstGeom prst="triangle">
            <a:avLst/>
          </a:prstGeom>
          <a:solidFill>
            <a:srgbClr val="FFFFFF"/>
          </a:solidFill>
          <a:ln w="3175" cap="flat" cmpd="sng" algn="ctr">
            <a:solidFill>
              <a:srgbClr val="000000"/>
            </a:solidFill>
            <a:prstDash val="solid"/>
          </a:ln>
          <a:effectLst/>
        </p:spPr>
        <p:txBody>
          <a:bodyPr lIns="0" tIns="0" rIns="0" bIns="0" rtlCol="0" anchor="t" anchorCtr="0"/>
          <a:lstStyle/>
          <a:p>
            <a:pPr algn="ctr" defTabSz="457154">
              <a:defRPr/>
            </a:pPr>
            <a:endParaRPr lang="de-DE" kern="0">
              <a:solidFill>
                <a:srgbClr val="000000"/>
              </a:solidFill>
              <a:latin typeface="Arial"/>
              <a:ea typeface="+mn-ea"/>
              <a:cs typeface="+mn-cs"/>
            </a:endParaRPr>
          </a:p>
        </p:txBody>
      </p:sp>
      <p:cxnSp>
        <p:nvCxnSpPr>
          <p:cNvPr id="42" name="Gerader Verbinder 41">
            <a:extLst>
              <a:ext uri="{FF2B5EF4-FFF2-40B4-BE49-F238E27FC236}">
                <a16:creationId xmlns:a16="http://schemas.microsoft.com/office/drawing/2014/main" id="{11EC0CAF-D339-53DA-FAB8-B8E30E00FDA2}"/>
              </a:ext>
            </a:extLst>
          </p:cNvPr>
          <p:cNvCxnSpPr/>
          <p:nvPr/>
        </p:nvCxnSpPr>
        <p:spPr>
          <a:xfrm>
            <a:off x="4973103" y="4484010"/>
            <a:ext cx="215426" cy="0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43" name="Gerader Verbinder 42">
            <a:extLst>
              <a:ext uri="{FF2B5EF4-FFF2-40B4-BE49-F238E27FC236}">
                <a16:creationId xmlns:a16="http://schemas.microsoft.com/office/drawing/2014/main" id="{B59D5A06-C66C-7872-A942-39E12CFADE0C}"/>
              </a:ext>
            </a:extLst>
          </p:cNvPr>
          <p:cNvCxnSpPr>
            <a:stCxn id="41" idx="3"/>
          </p:cNvCxnSpPr>
          <p:nvPr/>
        </p:nvCxnSpPr>
        <p:spPr>
          <a:xfrm flipV="1">
            <a:off x="5080816" y="4127357"/>
            <a:ext cx="0" cy="176655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44" name="Gleichschenkliges Dreieck 43">
            <a:extLst>
              <a:ext uri="{FF2B5EF4-FFF2-40B4-BE49-F238E27FC236}">
                <a16:creationId xmlns:a16="http://schemas.microsoft.com/office/drawing/2014/main" id="{BCD125FD-6339-9FBE-1522-E06F3867A1B6}"/>
              </a:ext>
            </a:extLst>
          </p:cNvPr>
          <p:cNvSpPr/>
          <p:nvPr/>
        </p:nvSpPr>
        <p:spPr>
          <a:xfrm rot="10800000">
            <a:off x="4973103" y="3786804"/>
            <a:ext cx="215426" cy="179998"/>
          </a:xfrm>
          <a:prstGeom prst="triangle">
            <a:avLst/>
          </a:prstGeom>
          <a:solidFill>
            <a:srgbClr val="FFFFFF"/>
          </a:solidFill>
          <a:ln w="3175" cap="flat" cmpd="sng" algn="ctr">
            <a:solidFill>
              <a:srgbClr val="000000"/>
            </a:solidFill>
            <a:prstDash val="solid"/>
          </a:ln>
          <a:effectLst/>
        </p:spPr>
        <p:txBody>
          <a:bodyPr lIns="0" tIns="0" rIns="0" bIns="0" rtlCol="0" anchor="t" anchorCtr="0"/>
          <a:lstStyle/>
          <a:p>
            <a:pPr algn="ctr" defTabSz="457154">
              <a:defRPr/>
            </a:pPr>
            <a:endParaRPr lang="de-DE" kern="0">
              <a:solidFill>
                <a:srgbClr val="000000"/>
              </a:solidFill>
              <a:latin typeface="Arial"/>
              <a:ea typeface="+mn-ea"/>
              <a:cs typeface="+mn-cs"/>
            </a:endParaRPr>
          </a:p>
        </p:txBody>
      </p:sp>
      <p:cxnSp>
        <p:nvCxnSpPr>
          <p:cNvPr id="45" name="Gerader Verbinder 44">
            <a:extLst>
              <a:ext uri="{FF2B5EF4-FFF2-40B4-BE49-F238E27FC236}">
                <a16:creationId xmlns:a16="http://schemas.microsoft.com/office/drawing/2014/main" id="{FDB0A74F-F936-D5AA-5576-01D8D5E4E26F}"/>
              </a:ext>
            </a:extLst>
          </p:cNvPr>
          <p:cNvCxnSpPr/>
          <p:nvPr/>
        </p:nvCxnSpPr>
        <p:spPr>
          <a:xfrm>
            <a:off x="4973103" y="3966801"/>
            <a:ext cx="215426" cy="0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46" name="Gerader Verbinder 45">
            <a:extLst>
              <a:ext uri="{FF2B5EF4-FFF2-40B4-BE49-F238E27FC236}">
                <a16:creationId xmlns:a16="http://schemas.microsoft.com/office/drawing/2014/main" id="{213A8752-4858-9756-FE06-8EF32C0D2564}"/>
              </a:ext>
            </a:extLst>
          </p:cNvPr>
          <p:cNvCxnSpPr>
            <a:stCxn id="44" idx="0"/>
          </p:cNvCxnSpPr>
          <p:nvPr/>
        </p:nvCxnSpPr>
        <p:spPr>
          <a:xfrm>
            <a:off x="5080816" y="3966802"/>
            <a:ext cx="0" cy="112384"/>
          </a:xfrm>
          <a:prstGeom prst="line">
            <a:avLst/>
          </a:prstGeom>
          <a:noFill/>
          <a:ln w="3175" cap="flat" cmpd="sng" algn="ctr">
            <a:solidFill>
              <a:srgbClr val="005192"/>
            </a:solidFill>
            <a:prstDash val="solid"/>
          </a:ln>
          <a:effectLst/>
        </p:spPr>
      </p:cxnSp>
      <p:cxnSp>
        <p:nvCxnSpPr>
          <p:cNvPr id="47" name="Gerader Verbinder 46">
            <a:extLst>
              <a:ext uri="{FF2B5EF4-FFF2-40B4-BE49-F238E27FC236}">
                <a16:creationId xmlns:a16="http://schemas.microsoft.com/office/drawing/2014/main" id="{DA825D56-775B-23D6-49EE-65984AB4253F}"/>
              </a:ext>
            </a:extLst>
          </p:cNvPr>
          <p:cNvCxnSpPr>
            <a:stCxn id="44" idx="3"/>
          </p:cNvCxnSpPr>
          <p:nvPr/>
        </p:nvCxnSpPr>
        <p:spPr>
          <a:xfrm flipV="1">
            <a:off x="5080816" y="3610148"/>
            <a:ext cx="0" cy="176655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48" name="Gleichschenkliges Dreieck 47">
            <a:extLst>
              <a:ext uri="{FF2B5EF4-FFF2-40B4-BE49-F238E27FC236}">
                <a16:creationId xmlns:a16="http://schemas.microsoft.com/office/drawing/2014/main" id="{374D00B9-AF2D-15CE-A76E-430C479A975F}"/>
              </a:ext>
            </a:extLst>
          </p:cNvPr>
          <p:cNvSpPr/>
          <p:nvPr/>
        </p:nvSpPr>
        <p:spPr>
          <a:xfrm rot="10800000">
            <a:off x="4884030" y="3692563"/>
            <a:ext cx="215426" cy="179998"/>
          </a:xfrm>
          <a:prstGeom prst="triangle">
            <a:avLst/>
          </a:prstGeom>
          <a:solidFill>
            <a:srgbClr val="FFFFFF"/>
          </a:solidFill>
          <a:ln w="3175" cap="flat" cmpd="sng" algn="ctr">
            <a:solidFill>
              <a:srgbClr val="000000"/>
            </a:solidFill>
            <a:prstDash val="solid"/>
          </a:ln>
          <a:effectLst/>
        </p:spPr>
        <p:txBody>
          <a:bodyPr lIns="0" tIns="0" rIns="0" bIns="0" rtlCol="0" anchor="t" anchorCtr="0"/>
          <a:lstStyle/>
          <a:p>
            <a:pPr algn="ctr" defTabSz="457154">
              <a:defRPr/>
            </a:pPr>
            <a:endParaRPr lang="de-DE" kern="0">
              <a:solidFill>
                <a:srgbClr val="000000"/>
              </a:solidFill>
              <a:latin typeface="Arial"/>
              <a:ea typeface="+mn-ea"/>
              <a:cs typeface="+mn-cs"/>
            </a:endParaRPr>
          </a:p>
        </p:txBody>
      </p:sp>
      <p:cxnSp>
        <p:nvCxnSpPr>
          <p:cNvPr id="49" name="Gerader Verbinder 48">
            <a:extLst>
              <a:ext uri="{FF2B5EF4-FFF2-40B4-BE49-F238E27FC236}">
                <a16:creationId xmlns:a16="http://schemas.microsoft.com/office/drawing/2014/main" id="{2DB6D926-299D-BFB2-18AA-9764460A10AD}"/>
              </a:ext>
            </a:extLst>
          </p:cNvPr>
          <p:cNvCxnSpPr/>
          <p:nvPr/>
        </p:nvCxnSpPr>
        <p:spPr>
          <a:xfrm>
            <a:off x="4884030" y="3872560"/>
            <a:ext cx="215426" cy="0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50" name="Gerade Verbindung mit Pfeil 49">
            <a:extLst>
              <a:ext uri="{FF2B5EF4-FFF2-40B4-BE49-F238E27FC236}">
                <a16:creationId xmlns:a16="http://schemas.microsoft.com/office/drawing/2014/main" id="{E8E2CDC6-CC55-1EEA-A45A-B62FB0DDC618}"/>
              </a:ext>
            </a:extLst>
          </p:cNvPr>
          <p:cNvCxnSpPr/>
          <p:nvPr/>
        </p:nvCxnSpPr>
        <p:spPr>
          <a:xfrm>
            <a:off x="4703748" y="3624952"/>
            <a:ext cx="143997" cy="67611"/>
          </a:xfrm>
          <a:prstGeom prst="straightConnector1">
            <a:avLst/>
          </a:prstGeom>
          <a:noFill/>
          <a:ln w="3175" cap="flat" cmpd="sng" algn="ctr">
            <a:solidFill>
              <a:srgbClr val="000000"/>
            </a:solidFill>
            <a:prstDash val="solid"/>
            <a:tailEnd type="triangle"/>
          </a:ln>
          <a:effectLst/>
        </p:spPr>
      </p:cxnSp>
      <p:cxnSp>
        <p:nvCxnSpPr>
          <p:cNvPr id="51" name="Gerade Verbindung mit Pfeil 50">
            <a:extLst>
              <a:ext uri="{FF2B5EF4-FFF2-40B4-BE49-F238E27FC236}">
                <a16:creationId xmlns:a16="http://schemas.microsoft.com/office/drawing/2014/main" id="{7A24E988-FFCA-7FAE-292A-A25CABA2FEEF}"/>
              </a:ext>
            </a:extLst>
          </p:cNvPr>
          <p:cNvCxnSpPr/>
          <p:nvPr/>
        </p:nvCxnSpPr>
        <p:spPr>
          <a:xfrm>
            <a:off x="4703748" y="3701338"/>
            <a:ext cx="143997" cy="67611"/>
          </a:xfrm>
          <a:prstGeom prst="straightConnector1">
            <a:avLst/>
          </a:prstGeom>
          <a:noFill/>
          <a:ln w="3175" cap="flat" cmpd="sng" algn="ctr">
            <a:solidFill>
              <a:srgbClr val="000000"/>
            </a:solidFill>
            <a:prstDash val="solid"/>
            <a:tailEnd type="triangle"/>
          </a:ln>
          <a:effectLst/>
        </p:spPr>
      </p:cxnSp>
      <p:cxnSp>
        <p:nvCxnSpPr>
          <p:cNvPr id="52" name="Gerader Verbinder 51">
            <a:extLst>
              <a:ext uri="{FF2B5EF4-FFF2-40B4-BE49-F238E27FC236}">
                <a16:creationId xmlns:a16="http://schemas.microsoft.com/office/drawing/2014/main" id="{84B5E923-1338-F4B8-E666-D5B905372CD3}"/>
              </a:ext>
            </a:extLst>
          </p:cNvPr>
          <p:cNvCxnSpPr>
            <a:stCxn id="48" idx="0"/>
          </p:cNvCxnSpPr>
          <p:nvPr/>
        </p:nvCxnSpPr>
        <p:spPr>
          <a:xfrm>
            <a:off x="4991743" y="3872561"/>
            <a:ext cx="0" cy="112384"/>
          </a:xfrm>
          <a:prstGeom prst="line">
            <a:avLst/>
          </a:prstGeom>
          <a:noFill/>
          <a:ln w="3175" cap="flat" cmpd="sng" algn="ctr">
            <a:solidFill>
              <a:srgbClr val="005192"/>
            </a:solidFill>
            <a:prstDash val="solid"/>
          </a:ln>
          <a:effectLst/>
        </p:spPr>
      </p:cxnSp>
      <p:cxnSp>
        <p:nvCxnSpPr>
          <p:cNvPr id="53" name="Gerader Verbinder 52">
            <a:extLst>
              <a:ext uri="{FF2B5EF4-FFF2-40B4-BE49-F238E27FC236}">
                <a16:creationId xmlns:a16="http://schemas.microsoft.com/office/drawing/2014/main" id="{8323E496-6F84-1833-3DE0-7AD822E38D86}"/>
              </a:ext>
            </a:extLst>
          </p:cNvPr>
          <p:cNvCxnSpPr>
            <a:stCxn id="48" idx="3"/>
          </p:cNvCxnSpPr>
          <p:nvPr/>
        </p:nvCxnSpPr>
        <p:spPr>
          <a:xfrm flipV="1">
            <a:off x="4991743" y="3515908"/>
            <a:ext cx="0" cy="176655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54" name="Gleichschenkliges Dreieck 53">
            <a:extLst>
              <a:ext uri="{FF2B5EF4-FFF2-40B4-BE49-F238E27FC236}">
                <a16:creationId xmlns:a16="http://schemas.microsoft.com/office/drawing/2014/main" id="{C01B553A-5D46-21C4-11B7-E4C1FFD0C256}"/>
              </a:ext>
            </a:extLst>
          </p:cNvPr>
          <p:cNvSpPr/>
          <p:nvPr/>
        </p:nvSpPr>
        <p:spPr>
          <a:xfrm rot="10800000">
            <a:off x="4884029" y="4225573"/>
            <a:ext cx="215426" cy="179998"/>
          </a:xfrm>
          <a:prstGeom prst="triangle">
            <a:avLst/>
          </a:prstGeom>
          <a:solidFill>
            <a:srgbClr val="FFFFFF"/>
          </a:solidFill>
          <a:ln w="3175" cap="flat" cmpd="sng" algn="ctr">
            <a:solidFill>
              <a:srgbClr val="000000"/>
            </a:solidFill>
            <a:prstDash val="solid"/>
          </a:ln>
          <a:effectLst/>
        </p:spPr>
        <p:txBody>
          <a:bodyPr lIns="0" tIns="0" rIns="0" bIns="0" rtlCol="0" anchor="t" anchorCtr="0"/>
          <a:lstStyle/>
          <a:p>
            <a:pPr algn="ctr" defTabSz="457154">
              <a:defRPr/>
            </a:pPr>
            <a:endParaRPr lang="de-DE" kern="0">
              <a:solidFill>
                <a:srgbClr val="000000"/>
              </a:solidFill>
              <a:latin typeface="Arial"/>
              <a:ea typeface="+mn-ea"/>
              <a:cs typeface="+mn-cs"/>
            </a:endParaRPr>
          </a:p>
        </p:txBody>
      </p:sp>
      <p:cxnSp>
        <p:nvCxnSpPr>
          <p:cNvPr id="55" name="Gerader Verbinder 54">
            <a:extLst>
              <a:ext uri="{FF2B5EF4-FFF2-40B4-BE49-F238E27FC236}">
                <a16:creationId xmlns:a16="http://schemas.microsoft.com/office/drawing/2014/main" id="{778CE905-C024-FD9F-F515-341C567E07CB}"/>
              </a:ext>
            </a:extLst>
          </p:cNvPr>
          <p:cNvCxnSpPr/>
          <p:nvPr/>
        </p:nvCxnSpPr>
        <p:spPr>
          <a:xfrm>
            <a:off x="4884029" y="4405570"/>
            <a:ext cx="215426" cy="0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56" name="Gerade Verbindung mit Pfeil 55">
            <a:extLst>
              <a:ext uri="{FF2B5EF4-FFF2-40B4-BE49-F238E27FC236}">
                <a16:creationId xmlns:a16="http://schemas.microsoft.com/office/drawing/2014/main" id="{2F3DB2AC-EF7F-226C-B646-9AA2A40949D0}"/>
              </a:ext>
            </a:extLst>
          </p:cNvPr>
          <p:cNvCxnSpPr/>
          <p:nvPr/>
        </p:nvCxnSpPr>
        <p:spPr>
          <a:xfrm>
            <a:off x="4703747" y="4157961"/>
            <a:ext cx="143997" cy="67611"/>
          </a:xfrm>
          <a:prstGeom prst="straightConnector1">
            <a:avLst/>
          </a:prstGeom>
          <a:noFill/>
          <a:ln w="3175" cap="flat" cmpd="sng" algn="ctr">
            <a:solidFill>
              <a:srgbClr val="000000"/>
            </a:solidFill>
            <a:prstDash val="solid"/>
            <a:tailEnd type="triangle"/>
          </a:ln>
          <a:effectLst/>
        </p:spPr>
      </p:cxnSp>
      <p:cxnSp>
        <p:nvCxnSpPr>
          <p:cNvPr id="57" name="Gerade Verbindung mit Pfeil 56">
            <a:extLst>
              <a:ext uri="{FF2B5EF4-FFF2-40B4-BE49-F238E27FC236}">
                <a16:creationId xmlns:a16="http://schemas.microsoft.com/office/drawing/2014/main" id="{A97F882D-2E8C-8B6D-C6C0-CCDECA5652D3}"/>
              </a:ext>
            </a:extLst>
          </p:cNvPr>
          <p:cNvCxnSpPr/>
          <p:nvPr/>
        </p:nvCxnSpPr>
        <p:spPr>
          <a:xfrm>
            <a:off x="4703747" y="4234347"/>
            <a:ext cx="143997" cy="67611"/>
          </a:xfrm>
          <a:prstGeom prst="straightConnector1">
            <a:avLst/>
          </a:prstGeom>
          <a:noFill/>
          <a:ln w="3175" cap="flat" cmpd="sng" algn="ctr">
            <a:solidFill>
              <a:srgbClr val="000000"/>
            </a:solidFill>
            <a:prstDash val="solid"/>
            <a:tailEnd type="triangle"/>
          </a:ln>
          <a:effectLst/>
        </p:spPr>
      </p:cxnSp>
      <p:cxnSp>
        <p:nvCxnSpPr>
          <p:cNvPr id="58" name="Gerader Verbinder 57">
            <a:extLst>
              <a:ext uri="{FF2B5EF4-FFF2-40B4-BE49-F238E27FC236}">
                <a16:creationId xmlns:a16="http://schemas.microsoft.com/office/drawing/2014/main" id="{4AF13E8A-B363-0818-BE08-890769435ECC}"/>
              </a:ext>
            </a:extLst>
          </p:cNvPr>
          <p:cNvCxnSpPr>
            <a:stCxn id="54" idx="0"/>
          </p:cNvCxnSpPr>
          <p:nvPr/>
        </p:nvCxnSpPr>
        <p:spPr>
          <a:xfrm>
            <a:off x="4991742" y="4405571"/>
            <a:ext cx="0" cy="112384"/>
          </a:xfrm>
          <a:prstGeom prst="line">
            <a:avLst/>
          </a:prstGeom>
          <a:noFill/>
          <a:ln w="3175" cap="flat" cmpd="sng" algn="ctr">
            <a:solidFill>
              <a:srgbClr val="005192"/>
            </a:solidFill>
            <a:prstDash val="solid"/>
          </a:ln>
          <a:effectLst/>
        </p:spPr>
      </p:cxnSp>
      <p:cxnSp>
        <p:nvCxnSpPr>
          <p:cNvPr id="59" name="Gerader Verbinder 58">
            <a:extLst>
              <a:ext uri="{FF2B5EF4-FFF2-40B4-BE49-F238E27FC236}">
                <a16:creationId xmlns:a16="http://schemas.microsoft.com/office/drawing/2014/main" id="{8B19BF0B-52A0-15C1-F35B-C981DFBBF7E6}"/>
              </a:ext>
            </a:extLst>
          </p:cNvPr>
          <p:cNvCxnSpPr>
            <a:stCxn id="54" idx="3"/>
          </p:cNvCxnSpPr>
          <p:nvPr/>
        </p:nvCxnSpPr>
        <p:spPr>
          <a:xfrm flipV="1">
            <a:off x="4991742" y="4048917"/>
            <a:ext cx="0" cy="176655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60" name="Gleichschenkliges Dreieck 59">
            <a:extLst>
              <a:ext uri="{FF2B5EF4-FFF2-40B4-BE49-F238E27FC236}">
                <a16:creationId xmlns:a16="http://schemas.microsoft.com/office/drawing/2014/main" id="{677058E5-819B-B8B2-3D55-C15DAAD5E17B}"/>
              </a:ext>
            </a:extLst>
          </p:cNvPr>
          <p:cNvSpPr/>
          <p:nvPr/>
        </p:nvSpPr>
        <p:spPr>
          <a:xfrm rot="10800000">
            <a:off x="4884029" y="5138505"/>
            <a:ext cx="215426" cy="179998"/>
          </a:xfrm>
          <a:prstGeom prst="triangle">
            <a:avLst/>
          </a:prstGeom>
          <a:solidFill>
            <a:srgbClr val="FFFFFF"/>
          </a:solidFill>
          <a:ln w="3175" cap="flat" cmpd="sng" algn="ctr">
            <a:solidFill>
              <a:srgbClr val="000000"/>
            </a:solidFill>
            <a:prstDash val="solid"/>
          </a:ln>
          <a:effectLst/>
        </p:spPr>
        <p:txBody>
          <a:bodyPr lIns="0" tIns="0" rIns="0" bIns="0" rtlCol="0" anchor="t" anchorCtr="0"/>
          <a:lstStyle/>
          <a:p>
            <a:pPr algn="ctr" defTabSz="457154">
              <a:defRPr/>
            </a:pPr>
            <a:endParaRPr lang="de-DE" kern="0">
              <a:solidFill>
                <a:srgbClr val="000000"/>
              </a:solidFill>
              <a:latin typeface="Arial"/>
              <a:ea typeface="+mn-ea"/>
              <a:cs typeface="+mn-cs"/>
            </a:endParaRPr>
          </a:p>
        </p:txBody>
      </p:sp>
      <p:cxnSp>
        <p:nvCxnSpPr>
          <p:cNvPr id="61" name="Gerader Verbinder 60">
            <a:extLst>
              <a:ext uri="{FF2B5EF4-FFF2-40B4-BE49-F238E27FC236}">
                <a16:creationId xmlns:a16="http://schemas.microsoft.com/office/drawing/2014/main" id="{A295AD2D-076D-5F5E-8CDA-BA9BD3F42CCE}"/>
              </a:ext>
            </a:extLst>
          </p:cNvPr>
          <p:cNvCxnSpPr/>
          <p:nvPr/>
        </p:nvCxnSpPr>
        <p:spPr>
          <a:xfrm>
            <a:off x="4884029" y="5318502"/>
            <a:ext cx="215426" cy="0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62" name="Gerade Verbindung mit Pfeil 61">
            <a:extLst>
              <a:ext uri="{FF2B5EF4-FFF2-40B4-BE49-F238E27FC236}">
                <a16:creationId xmlns:a16="http://schemas.microsoft.com/office/drawing/2014/main" id="{EB753EE6-2CDB-8EB9-2BDF-7ADA88038F9C}"/>
              </a:ext>
            </a:extLst>
          </p:cNvPr>
          <p:cNvCxnSpPr/>
          <p:nvPr/>
        </p:nvCxnSpPr>
        <p:spPr>
          <a:xfrm>
            <a:off x="4703747" y="5070893"/>
            <a:ext cx="143997" cy="67611"/>
          </a:xfrm>
          <a:prstGeom prst="straightConnector1">
            <a:avLst/>
          </a:prstGeom>
          <a:noFill/>
          <a:ln w="3175" cap="flat" cmpd="sng" algn="ctr">
            <a:solidFill>
              <a:srgbClr val="000000"/>
            </a:solidFill>
            <a:prstDash val="solid"/>
            <a:tailEnd type="triangle"/>
          </a:ln>
          <a:effectLst/>
        </p:spPr>
      </p:cxnSp>
      <p:cxnSp>
        <p:nvCxnSpPr>
          <p:cNvPr id="63" name="Gerade Verbindung mit Pfeil 62">
            <a:extLst>
              <a:ext uri="{FF2B5EF4-FFF2-40B4-BE49-F238E27FC236}">
                <a16:creationId xmlns:a16="http://schemas.microsoft.com/office/drawing/2014/main" id="{A6FD4A15-B894-A92E-B1BB-73B13E7C10A0}"/>
              </a:ext>
            </a:extLst>
          </p:cNvPr>
          <p:cNvCxnSpPr/>
          <p:nvPr/>
        </p:nvCxnSpPr>
        <p:spPr>
          <a:xfrm>
            <a:off x="4703747" y="5147279"/>
            <a:ext cx="143997" cy="67611"/>
          </a:xfrm>
          <a:prstGeom prst="straightConnector1">
            <a:avLst/>
          </a:prstGeom>
          <a:noFill/>
          <a:ln w="3175" cap="flat" cmpd="sng" algn="ctr">
            <a:solidFill>
              <a:srgbClr val="000000"/>
            </a:solidFill>
            <a:prstDash val="solid"/>
            <a:tailEnd type="triangle"/>
          </a:ln>
          <a:effectLst/>
        </p:spPr>
      </p:cxnSp>
      <p:cxnSp>
        <p:nvCxnSpPr>
          <p:cNvPr id="64" name="Gerader Verbinder 63">
            <a:extLst>
              <a:ext uri="{FF2B5EF4-FFF2-40B4-BE49-F238E27FC236}">
                <a16:creationId xmlns:a16="http://schemas.microsoft.com/office/drawing/2014/main" id="{4D6505F4-F9FD-FA48-D8A6-24F722C3C53E}"/>
              </a:ext>
            </a:extLst>
          </p:cNvPr>
          <p:cNvCxnSpPr>
            <a:stCxn id="60" idx="0"/>
          </p:cNvCxnSpPr>
          <p:nvPr/>
        </p:nvCxnSpPr>
        <p:spPr>
          <a:xfrm>
            <a:off x="4991742" y="5318503"/>
            <a:ext cx="0" cy="112384"/>
          </a:xfrm>
          <a:prstGeom prst="line">
            <a:avLst/>
          </a:prstGeom>
          <a:noFill/>
          <a:ln w="3175" cap="flat" cmpd="sng" algn="ctr">
            <a:solidFill>
              <a:srgbClr val="005192"/>
            </a:solidFill>
            <a:prstDash val="solid"/>
          </a:ln>
          <a:effectLst/>
        </p:spPr>
      </p:cxnSp>
      <p:cxnSp>
        <p:nvCxnSpPr>
          <p:cNvPr id="65" name="Gerader Verbinder 64">
            <a:extLst>
              <a:ext uri="{FF2B5EF4-FFF2-40B4-BE49-F238E27FC236}">
                <a16:creationId xmlns:a16="http://schemas.microsoft.com/office/drawing/2014/main" id="{AFEA9966-FE77-1208-BBF0-A207CE0224CE}"/>
              </a:ext>
            </a:extLst>
          </p:cNvPr>
          <p:cNvCxnSpPr>
            <a:stCxn id="60" idx="3"/>
          </p:cNvCxnSpPr>
          <p:nvPr/>
        </p:nvCxnSpPr>
        <p:spPr>
          <a:xfrm flipV="1">
            <a:off x="4991742" y="4961849"/>
            <a:ext cx="0" cy="176655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66" name="Gleichschenkliges Dreieck 65">
            <a:extLst>
              <a:ext uri="{FF2B5EF4-FFF2-40B4-BE49-F238E27FC236}">
                <a16:creationId xmlns:a16="http://schemas.microsoft.com/office/drawing/2014/main" id="{187507E6-4AA8-A8EF-8F54-3D1418817AC7}"/>
              </a:ext>
            </a:extLst>
          </p:cNvPr>
          <p:cNvSpPr/>
          <p:nvPr/>
        </p:nvSpPr>
        <p:spPr>
          <a:xfrm rot="10800000">
            <a:off x="4884029" y="5678159"/>
            <a:ext cx="215426" cy="179998"/>
          </a:xfrm>
          <a:prstGeom prst="triangle">
            <a:avLst/>
          </a:prstGeom>
          <a:solidFill>
            <a:srgbClr val="FFFFFF"/>
          </a:solidFill>
          <a:ln w="3175" cap="flat" cmpd="sng" algn="ctr">
            <a:solidFill>
              <a:srgbClr val="000000"/>
            </a:solidFill>
            <a:prstDash val="solid"/>
          </a:ln>
          <a:effectLst/>
        </p:spPr>
        <p:txBody>
          <a:bodyPr lIns="0" tIns="0" rIns="0" bIns="0" rtlCol="0" anchor="t" anchorCtr="0"/>
          <a:lstStyle/>
          <a:p>
            <a:pPr algn="ctr" defTabSz="457154">
              <a:defRPr/>
            </a:pPr>
            <a:endParaRPr lang="de-DE" kern="0">
              <a:solidFill>
                <a:srgbClr val="000000"/>
              </a:solidFill>
              <a:latin typeface="Arial"/>
              <a:ea typeface="+mn-ea"/>
              <a:cs typeface="+mn-cs"/>
            </a:endParaRPr>
          </a:p>
        </p:txBody>
      </p:sp>
      <p:cxnSp>
        <p:nvCxnSpPr>
          <p:cNvPr id="67" name="Gerader Verbinder 66">
            <a:extLst>
              <a:ext uri="{FF2B5EF4-FFF2-40B4-BE49-F238E27FC236}">
                <a16:creationId xmlns:a16="http://schemas.microsoft.com/office/drawing/2014/main" id="{28D55046-5782-771E-913F-6A8B3DD6913C}"/>
              </a:ext>
            </a:extLst>
          </p:cNvPr>
          <p:cNvCxnSpPr/>
          <p:nvPr/>
        </p:nvCxnSpPr>
        <p:spPr>
          <a:xfrm>
            <a:off x="4884029" y="5858157"/>
            <a:ext cx="215426" cy="0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68" name="Gerade Verbindung mit Pfeil 67">
            <a:extLst>
              <a:ext uri="{FF2B5EF4-FFF2-40B4-BE49-F238E27FC236}">
                <a16:creationId xmlns:a16="http://schemas.microsoft.com/office/drawing/2014/main" id="{F76C8DD4-81A2-D149-8E49-44C4650FD2BF}"/>
              </a:ext>
            </a:extLst>
          </p:cNvPr>
          <p:cNvCxnSpPr/>
          <p:nvPr/>
        </p:nvCxnSpPr>
        <p:spPr>
          <a:xfrm>
            <a:off x="4703747" y="5610548"/>
            <a:ext cx="143997" cy="67611"/>
          </a:xfrm>
          <a:prstGeom prst="straightConnector1">
            <a:avLst/>
          </a:prstGeom>
          <a:noFill/>
          <a:ln w="3175" cap="flat" cmpd="sng" algn="ctr">
            <a:solidFill>
              <a:srgbClr val="000000"/>
            </a:solidFill>
            <a:prstDash val="solid"/>
            <a:tailEnd type="triangle"/>
          </a:ln>
          <a:effectLst/>
        </p:spPr>
      </p:cxnSp>
      <p:cxnSp>
        <p:nvCxnSpPr>
          <p:cNvPr id="69" name="Gerade Verbindung mit Pfeil 68">
            <a:extLst>
              <a:ext uri="{FF2B5EF4-FFF2-40B4-BE49-F238E27FC236}">
                <a16:creationId xmlns:a16="http://schemas.microsoft.com/office/drawing/2014/main" id="{6D7FEFA8-C7C5-D805-8367-17487D575867}"/>
              </a:ext>
            </a:extLst>
          </p:cNvPr>
          <p:cNvCxnSpPr/>
          <p:nvPr/>
        </p:nvCxnSpPr>
        <p:spPr>
          <a:xfrm>
            <a:off x="4703747" y="5686934"/>
            <a:ext cx="143997" cy="67611"/>
          </a:xfrm>
          <a:prstGeom prst="straightConnector1">
            <a:avLst/>
          </a:prstGeom>
          <a:noFill/>
          <a:ln w="3175" cap="flat" cmpd="sng" algn="ctr">
            <a:solidFill>
              <a:srgbClr val="000000"/>
            </a:solidFill>
            <a:prstDash val="solid"/>
            <a:tailEnd type="triangle"/>
          </a:ln>
          <a:effectLst/>
        </p:spPr>
      </p:cxnSp>
      <p:cxnSp>
        <p:nvCxnSpPr>
          <p:cNvPr id="70" name="Gerader Verbinder 69">
            <a:extLst>
              <a:ext uri="{FF2B5EF4-FFF2-40B4-BE49-F238E27FC236}">
                <a16:creationId xmlns:a16="http://schemas.microsoft.com/office/drawing/2014/main" id="{C19B0DC6-8097-F5B5-BA0E-4A34775DEF89}"/>
              </a:ext>
            </a:extLst>
          </p:cNvPr>
          <p:cNvCxnSpPr>
            <a:stCxn id="66" idx="0"/>
          </p:cNvCxnSpPr>
          <p:nvPr/>
        </p:nvCxnSpPr>
        <p:spPr>
          <a:xfrm>
            <a:off x="4991742" y="5858157"/>
            <a:ext cx="0" cy="112384"/>
          </a:xfrm>
          <a:prstGeom prst="line">
            <a:avLst/>
          </a:prstGeom>
          <a:noFill/>
          <a:ln w="3175" cap="flat" cmpd="sng" algn="ctr">
            <a:solidFill>
              <a:srgbClr val="005192"/>
            </a:solidFill>
            <a:prstDash val="solid"/>
          </a:ln>
          <a:effectLst/>
        </p:spPr>
      </p:cxnSp>
      <p:cxnSp>
        <p:nvCxnSpPr>
          <p:cNvPr id="71" name="Gerader Verbinder 70">
            <a:extLst>
              <a:ext uri="{FF2B5EF4-FFF2-40B4-BE49-F238E27FC236}">
                <a16:creationId xmlns:a16="http://schemas.microsoft.com/office/drawing/2014/main" id="{F533EFBE-544E-009F-F660-643A1D2919CF}"/>
              </a:ext>
            </a:extLst>
          </p:cNvPr>
          <p:cNvCxnSpPr>
            <a:stCxn id="66" idx="3"/>
          </p:cNvCxnSpPr>
          <p:nvPr/>
        </p:nvCxnSpPr>
        <p:spPr>
          <a:xfrm flipV="1">
            <a:off x="4991742" y="5501504"/>
            <a:ext cx="0" cy="176655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" name="Gerade Verbindung mit Pfeil 71">
            <a:extLst>
              <a:ext uri="{FF2B5EF4-FFF2-40B4-BE49-F238E27FC236}">
                <a16:creationId xmlns:a16="http://schemas.microsoft.com/office/drawing/2014/main" id="{9FBD290B-B05C-2134-5754-DB5BC68C8F41}"/>
              </a:ext>
            </a:extLst>
          </p:cNvPr>
          <p:cNvCxnSpPr/>
          <p:nvPr/>
        </p:nvCxnSpPr>
        <p:spPr>
          <a:xfrm>
            <a:off x="463327" y="4800266"/>
            <a:ext cx="1713971" cy="0"/>
          </a:xfrm>
          <a:prstGeom prst="straightConnector1">
            <a:avLst/>
          </a:prstGeom>
          <a:ln w="41275">
            <a:solidFill>
              <a:srgbClr val="FFCC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Textfeld 72">
            <a:extLst>
              <a:ext uri="{FF2B5EF4-FFF2-40B4-BE49-F238E27FC236}">
                <a16:creationId xmlns:a16="http://schemas.microsoft.com/office/drawing/2014/main" id="{FFB09149-0EA1-9A02-DD63-694DA2514176}"/>
              </a:ext>
            </a:extLst>
          </p:cNvPr>
          <p:cNvSpPr txBox="1"/>
          <p:nvPr/>
        </p:nvSpPr>
        <p:spPr>
          <a:xfrm>
            <a:off x="1300737" y="4337091"/>
            <a:ext cx="161370" cy="27808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sz="2000" err="1"/>
              <a:t>P</a:t>
            </a:r>
            <a:r>
              <a:rPr lang="en-US" sz="2000" baseline="-25000" err="1"/>
              <a:t>In</a:t>
            </a:r>
            <a:endParaRPr lang="en-US" sz="2000" baseline="-25000"/>
          </a:p>
        </p:txBody>
      </p:sp>
      <p:sp>
        <p:nvSpPr>
          <p:cNvPr id="74" name="Rechteck 73">
            <a:extLst>
              <a:ext uri="{FF2B5EF4-FFF2-40B4-BE49-F238E27FC236}">
                <a16:creationId xmlns:a16="http://schemas.microsoft.com/office/drawing/2014/main" id="{CE26E15B-2550-C551-9596-A27F46D09925}"/>
              </a:ext>
            </a:extLst>
          </p:cNvPr>
          <p:cNvSpPr/>
          <p:nvPr/>
        </p:nvSpPr>
        <p:spPr>
          <a:xfrm>
            <a:off x="2168862" y="3711081"/>
            <a:ext cx="361355" cy="2118814"/>
          </a:xfrm>
          <a:prstGeom prst="rect">
            <a:avLst/>
          </a:prstGeom>
          <a:solidFill>
            <a:srgbClr val="66CC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solidFill>
                <a:sysClr val="windowText" lastClr="000000"/>
              </a:solidFill>
            </a:endParaRPr>
          </a:p>
        </p:txBody>
      </p:sp>
      <p:cxnSp>
        <p:nvCxnSpPr>
          <p:cNvPr id="75" name="Gerade Verbindung mit Pfeil 74">
            <a:extLst>
              <a:ext uri="{FF2B5EF4-FFF2-40B4-BE49-F238E27FC236}">
                <a16:creationId xmlns:a16="http://schemas.microsoft.com/office/drawing/2014/main" id="{E2EC2AF8-282B-049D-6E0E-48510321D6FD}"/>
              </a:ext>
            </a:extLst>
          </p:cNvPr>
          <p:cNvCxnSpPr/>
          <p:nvPr/>
        </p:nvCxnSpPr>
        <p:spPr>
          <a:xfrm>
            <a:off x="2530219" y="3967581"/>
            <a:ext cx="945702" cy="0"/>
          </a:xfrm>
          <a:prstGeom prst="straightConnector1">
            <a:avLst/>
          </a:prstGeom>
          <a:ln w="41275">
            <a:solidFill>
              <a:srgbClr val="FFCC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Gerade Verbindung mit Pfeil 75">
            <a:extLst>
              <a:ext uri="{FF2B5EF4-FFF2-40B4-BE49-F238E27FC236}">
                <a16:creationId xmlns:a16="http://schemas.microsoft.com/office/drawing/2014/main" id="{B1CE249B-1538-2276-3E45-4082DB8C03EA}"/>
              </a:ext>
            </a:extLst>
          </p:cNvPr>
          <p:cNvCxnSpPr/>
          <p:nvPr/>
        </p:nvCxnSpPr>
        <p:spPr>
          <a:xfrm>
            <a:off x="2530219" y="5452189"/>
            <a:ext cx="945702" cy="0"/>
          </a:xfrm>
          <a:prstGeom prst="straightConnector1">
            <a:avLst/>
          </a:prstGeom>
          <a:ln w="41275">
            <a:solidFill>
              <a:srgbClr val="FFCC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Rechteck 76">
            <a:extLst>
              <a:ext uri="{FF2B5EF4-FFF2-40B4-BE49-F238E27FC236}">
                <a16:creationId xmlns:a16="http://schemas.microsoft.com/office/drawing/2014/main" id="{1084D8B3-BFC0-64E8-12DD-9A244F95EB9F}"/>
              </a:ext>
            </a:extLst>
          </p:cNvPr>
          <p:cNvSpPr/>
          <p:nvPr/>
        </p:nvSpPr>
        <p:spPr>
          <a:xfrm>
            <a:off x="3475921" y="5092565"/>
            <a:ext cx="941898" cy="745227"/>
          </a:xfrm>
          <a:prstGeom prst="rect">
            <a:avLst/>
          </a:prstGeom>
          <a:solidFill>
            <a:srgbClr val="66CC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solidFill>
                <a:sysClr val="windowText" lastClr="000000"/>
              </a:solidFill>
            </a:endParaRPr>
          </a:p>
        </p:txBody>
      </p:sp>
      <p:sp>
        <p:nvSpPr>
          <p:cNvPr id="78" name="Rechteck 77">
            <a:extLst>
              <a:ext uri="{FF2B5EF4-FFF2-40B4-BE49-F238E27FC236}">
                <a16:creationId xmlns:a16="http://schemas.microsoft.com/office/drawing/2014/main" id="{786AC0A3-0AAE-74ED-1D39-67CDAE0C2F48}"/>
              </a:ext>
            </a:extLst>
          </p:cNvPr>
          <p:cNvSpPr/>
          <p:nvPr/>
        </p:nvSpPr>
        <p:spPr>
          <a:xfrm>
            <a:off x="3475920" y="3620120"/>
            <a:ext cx="941898" cy="745227"/>
          </a:xfrm>
          <a:prstGeom prst="rect">
            <a:avLst/>
          </a:prstGeom>
          <a:solidFill>
            <a:srgbClr val="66CC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solidFill>
                <a:sysClr val="windowText" lastClr="000000"/>
              </a:solidFill>
            </a:endParaRPr>
          </a:p>
        </p:txBody>
      </p:sp>
      <p:sp>
        <p:nvSpPr>
          <p:cNvPr id="79" name="Rechteck 78">
            <a:extLst>
              <a:ext uri="{FF2B5EF4-FFF2-40B4-BE49-F238E27FC236}">
                <a16:creationId xmlns:a16="http://schemas.microsoft.com/office/drawing/2014/main" id="{4AC57495-F46F-1358-D600-22508FAF50F5}"/>
              </a:ext>
            </a:extLst>
          </p:cNvPr>
          <p:cNvSpPr/>
          <p:nvPr/>
        </p:nvSpPr>
        <p:spPr>
          <a:xfrm>
            <a:off x="3525470" y="4583631"/>
            <a:ext cx="837325" cy="29148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rgbClr val="000000"/>
            </a:solidFill>
            <a:prstDash val="solid"/>
          </a:ln>
          <a:effectLst/>
        </p:spPr>
        <p:txBody>
          <a:bodyPr lIns="0" tIns="0" rIns="0" bIns="0" rtlCol="0" anchor="t" anchorCtr="0"/>
          <a:lstStyle/>
          <a:p>
            <a:pPr algn="ctr" defTabSz="457154">
              <a:defRPr/>
            </a:pPr>
            <a:endParaRPr lang="de-DE" kern="0">
              <a:solidFill>
                <a:srgbClr val="000000"/>
              </a:solidFill>
              <a:latin typeface="Arial"/>
              <a:ea typeface="+mn-ea"/>
              <a:cs typeface="+mn-cs"/>
            </a:endParaRPr>
          </a:p>
        </p:txBody>
      </p:sp>
      <p:cxnSp>
        <p:nvCxnSpPr>
          <p:cNvPr id="80" name="Gerade Verbindung mit Pfeil 79">
            <a:extLst>
              <a:ext uri="{FF2B5EF4-FFF2-40B4-BE49-F238E27FC236}">
                <a16:creationId xmlns:a16="http://schemas.microsoft.com/office/drawing/2014/main" id="{50ADFCBF-ECFE-C3C2-24F5-E92B0B787857}"/>
              </a:ext>
            </a:extLst>
          </p:cNvPr>
          <p:cNvCxnSpPr>
            <a:stCxn id="79" idx="2"/>
            <a:endCxn id="77" idx="0"/>
          </p:cNvCxnSpPr>
          <p:nvPr/>
        </p:nvCxnSpPr>
        <p:spPr>
          <a:xfrm>
            <a:off x="3944132" y="4875118"/>
            <a:ext cx="2738" cy="217448"/>
          </a:xfrm>
          <a:prstGeom prst="straightConnector1">
            <a:avLst/>
          </a:prstGeom>
          <a:ln w="41275">
            <a:solidFill>
              <a:srgbClr val="FFCC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Gerade Verbindung mit Pfeil 80">
            <a:extLst>
              <a:ext uri="{FF2B5EF4-FFF2-40B4-BE49-F238E27FC236}">
                <a16:creationId xmlns:a16="http://schemas.microsoft.com/office/drawing/2014/main" id="{9A53741F-4768-A7B3-E033-0481D4939661}"/>
              </a:ext>
            </a:extLst>
          </p:cNvPr>
          <p:cNvCxnSpPr>
            <a:stCxn id="79" idx="0"/>
            <a:endCxn id="78" idx="2"/>
          </p:cNvCxnSpPr>
          <p:nvPr/>
        </p:nvCxnSpPr>
        <p:spPr>
          <a:xfrm flipV="1">
            <a:off x="3944132" y="4365347"/>
            <a:ext cx="2737" cy="218284"/>
          </a:xfrm>
          <a:prstGeom prst="straightConnector1">
            <a:avLst/>
          </a:prstGeom>
          <a:ln w="41275">
            <a:solidFill>
              <a:srgbClr val="FFCC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Gerade Verbindung mit Pfeil 81">
            <a:extLst>
              <a:ext uri="{FF2B5EF4-FFF2-40B4-BE49-F238E27FC236}">
                <a16:creationId xmlns:a16="http://schemas.microsoft.com/office/drawing/2014/main" id="{5E185AC9-71D5-514A-708A-07733B33337E}"/>
              </a:ext>
            </a:extLst>
          </p:cNvPr>
          <p:cNvCxnSpPr/>
          <p:nvPr/>
        </p:nvCxnSpPr>
        <p:spPr>
          <a:xfrm>
            <a:off x="4411177" y="3768949"/>
            <a:ext cx="292571" cy="0"/>
          </a:xfrm>
          <a:prstGeom prst="straightConnector1">
            <a:avLst/>
          </a:prstGeom>
          <a:ln w="41275">
            <a:solidFill>
              <a:srgbClr val="FFCC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Gerade Verbindung mit Pfeil 82">
            <a:extLst>
              <a:ext uri="{FF2B5EF4-FFF2-40B4-BE49-F238E27FC236}">
                <a16:creationId xmlns:a16="http://schemas.microsoft.com/office/drawing/2014/main" id="{BBBA30D7-CD2F-F46B-D966-0690C1A7D533}"/>
              </a:ext>
            </a:extLst>
          </p:cNvPr>
          <p:cNvCxnSpPr/>
          <p:nvPr/>
        </p:nvCxnSpPr>
        <p:spPr>
          <a:xfrm>
            <a:off x="4417818" y="4235173"/>
            <a:ext cx="292571" cy="0"/>
          </a:xfrm>
          <a:prstGeom prst="straightConnector1">
            <a:avLst/>
          </a:prstGeom>
          <a:ln w="41275">
            <a:solidFill>
              <a:srgbClr val="FFCC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Gerade Verbindung mit Pfeil 83">
            <a:extLst>
              <a:ext uri="{FF2B5EF4-FFF2-40B4-BE49-F238E27FC236}">
                <a16:creationId xmlns:a16="http://schemas.microsoft.com/office/drawing/2014/main" id="{8CF48A79-D626-9E65-7D64-CC61CB380D78}"/>
              </a:ext>
            </a:extLst>
          </p:cNvPr>
          <p:cNvCxnSpPr/>
          <p:nvPr/>
        </p:nvCxnSpPr>
        <p:spPr>
          <a:xfrm>
            <a:off x="4417818" y="5214890"/>
            <a:ext cx="292571" cy="0"/>
          </a:xfrm>
          <a:prstGeom prst="straightConnector1">
            <a:avLst/>
          </a:prstGeom>
          <a:ln w="41275">
            <a:solidFill>
              <a:srgbClr val="FFCC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Gerade Verbindung mit Pfeil 84">
            <a:extLst>
              <a:ext uri="{FF2B5EF4-FFF2-40B4-BE49-F238E27FC236}">
                <a16:creationId xmlns:a16="http://schemas.microsoft.com/office/drawing/2014/main" id="{8B404819-7541-0731-CCFF-D117F23712DD}"/>
              </a:ext>
            </a:extLst>
          </p:cNvPr>
          <p:cNvCxnSpPr/>
          <p:nvPr/>
        </p:nvCxnSpPr>
        <p:spPr>
          <a:xfrm>
            <a:off x="4417818" y="5754545"/>
            <a:ext cx="292571" cy="0"/>
          </a:xfrm>
          <a:prstGeom prst="straightConnector1">
            <a:avLst/>
          </a:prstGeom>
          <a:ln w="41275">
            <a:solidFill>
              <a:srgbClr val="FFCC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Gerader Verbinder 85">
            <a:extLst>
              <a:ext uri="{FF2B5EF4-FFF2-40B4-BE49-F238E27FC236}">
                <a16:creationId xmlns:a16="http://schemas.microsoft.com/office/drawing/2014/main" id="{714223D0-2B33-FCA8-ECD5-D6E03A0688CF}"/>
              </a:ext>
            </a:extLst>
          </p:cNvPr>
          <p:cNvCxnSpPr/>
          <p:nvPr/>
        </p:nvCxnSpPr>
        <p:spPr>
          <a:xfrm flipH="1" flipV="1">
            <a:off x="4991743" y="3984946"/>
            <a:ext cx="884165" cy="8665"/>
          </a:xfrm>
          <a:prstGeom prst="line">
            <a:avLst/>
          </a:prstGeom>
          <a:noFill/>
          <a:ln w="3175" cap="flat" cmpd="sng" algn="ctr">
            <a:solidFill>
              <a:schemeClr val="tx1"/>
            </a:solidFill>
            <a:prstDash val="solid"/>
          </a:ln>
          <a:effectLst/>
        </p:spPr>
      </p:cxnSp>
      <p:cxnSp>
        <p:nvCxnSpPr>
          <p:cNvPr id="87" name="Gerader Verbinder 86">
            <a:extLst>
              <a:ext uri="{FF2B5EF4-FFF2-40B4-BE49-F238E27FC236}">
                <a16:creationId xmlns:a16="http://schemas.microsoft.com/office/drawing/2014/main" id="{6DE70132-EA45-E1CF-D110-5A840270FDB7}"/>
              </a:ext>
            </a:extLst>
          </p:cNvPr>
          <p:cNvCxnSpPr/>
          <p:nvPr/>
        </p:nvCxnSpPr>
        <p:spPr>
          <a:xfrm flipH="1" flipV="1">
            <a:off x="4991743" y="4514566"/>
            <a:ext cx="884165" cy="2542"/>
          </a:xfrm>
          <a:prstGeom prst="line">
            <a:avLst/>
          </a:prstGeom>
          <a:noFill/>
          <a:ln w="3175" cap="flat" cmpd="sng" algn="ctr">
            <a:solidFill>
              <a:schemeClr val="tx1"/>
            </a:solidFill>
            <a:prstDash val="solid"/>
          </a:ln>
          <a:effectLst/>
        </p:spPr>
      </p:cxnSp>
      <p:cxnSp>
        <p:nvCxnSpPr>
          <p:cNvPr id="88" name="Gerader Verbinder 87">
            <a:extLst>
              <a:ext uri="{FF2B5EF4-FFF2-40B4-BE49-F238E27FC236}">
                <a16:creationId xmlns:a16="http://schemas.microsoft.com/office/drawing/2014/main" id="{9611DB7E-A70A-9839-1A93-D414AFB833C4}"/>
              </a:ext>
            </a:extLst>
          </p:cNvPr>
          <p:cNvCxnSpPr/>
          <p:nvPr/>
        </p:nvCxnSpPr>
        <p:spPr>
          <a:xfrm flipH="1" flipV="1">
            <a:off x="4991743" y="5422222"/>
            <a:ext cx="884165" cy="8665"/>
          </a:xfrm>
          <a:prstGeom prst="line">
            <a:avLst/>
          </a:prstGeom>
          <a:noFill/>
          <a:ln w="3175" cap="flat" cmpd="sng" algn="ctr">
            <a:solidFill>
              <a:schemeClr val="tx1"/>
            </a:solidFill>
            <a:prstDash val="solid"/>
          </a:ln>
          <a:effectLst/>
        </p:spPr>
      </p:cxnSp>
      <p:cxnSp>
        <p:nvCxnSpPr>
          <p:cNvPr id="89" name="Gerader Verbinder 88">
            <a:extLst>
              <a:ext uri="{FF2B5EF4-FFF2-40B4-BE49-F238E27FC236}">
                <a16:creationId xmlns:a16="http://schemas.microsoft.com/office/drawing/2014/main" id="{7EE4E86A-AC00-C532-AF9F-8E798CEEEAE7}"/>
              </a:ext>
            </a:extLst>
          </p:cNvPr>
          <p:cNvCxnSpPr/>
          <p:nvPr/>
        </p:nvCxnSpPr>
        <p:spPr>
          <a:xfrm flipH="1" flipV="1">
            <a:off x="4991741" y="5961877"/>
            <a:ext cx="884165" cy="8665"/>
          </a:xfrm>
          <a:prstGeom prst="line">
            <a:avLst/>
          </a:prstGeom>
          <a:noFill/>
          <a:ln w="3175" cap="flat" cmpd="sng" algn="ctr">
            <a:solidFill>
              <a:schemeClr val="tx1"/>
            </a:solidFill>
            <a:prstDash val="solid"/>
          </a:ln>
          <a:effectLst/>
        </p:spPr>
      </p:cxnSp>
      <p:sp>
        <p:nvSpPr>
          <p:cNvPr id="90" name="Rechteck 89">
            <a:extLst>
              <a:ext uri="{FF2B5EF4-FFF2-40B4-BE49-F238E27FC236}">
                <a16:creationId xmlns:a16="http://schemas.microsoft.com/office/drawing/2014/main" id="{9D529D04-7B7F-11BF-FE1B-5F151409D84B}"/>
              </a:ext>
            </a:extLst>
          </p:cNvPr>
          <p:cNvSpPr/>
          <p:nvPr/>
        </p:nvSpPr>
        <p:spPr>
          <a:xfrm>
            <a:off x="5875906" y="3089626"/>
            <a:ext cx="5362003" cy="3075264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err="1"/>
          </a:p>
        </p:txBody>
      </p:sp>
      <p:sp>
        <p:nvSpPr>
          <p:cNvPr id="91" name="Rechteck 90">
            <a:extLst>
              <a:ext uri="{FF2B5EF4-FFF2-40B4-BE49-F238E27FC236}">
                <a16:creationId xmlns:a16="http://schemas.microsoft.com/office/drawing/2014/main" id="{AFAB19BE-D7E1-0D6A-1302-10162CDA2F56}"/>
              </a:ext>
            </a:extLst>
          </p:cNvPr>
          <p:cNvSpPr/>
          <p:nvPr/>
        </p:nvSpPr>
        <p:spPr>
          <a:xfrm rot="16200000">
            <a:off x="5188899" y="4275059"/>
            <a:ext cx="2687405" cy="9968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/>
              <a:t>Chromatic Dispersion Compensation</a:t>
            </a:r>
          </a:p>
        </p:txBody>
      </p:sp>
      <p:sp>
        <p:nvSpPr>
          <p:cNvPr id="92" name="Rechteck 91">
            <a:extLst>
              <a:ext uri="{FF2B5EF4-FFF2-40B4-BE49-F238E27FC236}">
                <a16:creationId xmlns:a16="http://schemas.microsoft.com/office/drawing/2014/main" id="{140ADA68-76DD-C5F9-A348-CAB487ACDA89}"/>
              </a:ext>
            </a:extLst>
          </p:cNvPr>
          <p:cNvSpPr/>
          <p:nvPr/>
        </p:nvSpPr>
        <p:spPr>
          <a:xfrm rot="16200000">
            <a:off x="6292624" y="4330563"/>
            <a:ext cx="2697003" cy="89539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/>
              <a:t>Frequency Offset Compensation</a:t>
            </a:r>
          </a:p>
        </p:txBody>
      </p:sp>
      <p:sp>
        <p:nvSpPr>
          <p:cNvPr id="93" name="Rechteck 92">
            <a:extLst>
              <a:ext uri="{FF2B5EF4-FFF2-40B4-BE49-F238E27FC236}">
                <a16:creationId xmlns:a16="http://schemas.microsoft.com/office/drawing/2014/main" id="{12FCF8D4-7383-C7FB-2725-8705C8AA0951}"/>
              </a:ext>
            </a:extLst>
          </p:cNvPr>
          <p:cNvSpPr/>
          <p:nvPr/>
        </p:nvSpPr>
        <p:spPr>
          <a:xfrm rot="16200000">
            <a:off x="7286206" y="4381032"/>
            <a:ext cx="2697004" cy="79445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/>
              <a:t>Carrier Phase recovery</a:t>
            </a:r>
          </a:p>
        </p:txBody>
      </p:sp>
      <p:sp>
        <p:nvSpPr>
          <p:cNvPr id="94" name="Rechteck 93">
            <a:extLst>
              <a:ext uri="{FF2B5EF4-FFF2-40B4-BE49-F238E27FC236}">
                <a16:creationId xmlns:a16="http://schemas.microsoft.com/office/drawing/2014/main" id="{23941444-A799-F28F-0467-9DD328E65805}"/>
              </a:ext>
            </a:extLst>
          </p:cNvPr>
          <p:cNvSpPr/>
          <p:nvPr/>
        </p:nvSpPr>
        <p:spPr>
          <a:xfrm rot="16200000">
            <a:off x="8262818" y="4374336"/>
            <a:ext cx="2687410" cy="85186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/>
              <a:t>Polarization </a:t>
            </a:r>
            <a:r>
              <a:rPr lang="en-US" sz="2000" err="1"/>
              <a:t>Demultiplexing</a:t>
            </a:r>
            <a:endParaRPr lang="en-US" sz="2000"/>
          </a:p>
        </p:txBody>
      </p:sp>
      <p:sp>
        <p:nvSpPr>
          <p:cNvPr id="95" name="Rechteck 94">
            <a:extLst>
              <a:ext uri="{FF2B5EF4-FFF2-40B4-BE49-F238E27FC236}">
                <a16:creationId xmlns:a16="http://schemas.microsoft.com/office/drawing/2014/main" id="{18EC8802-8AF7-12FE-C2AA-7501157D91EE}"/>
              </a:ext>
            </a:extLst>
          </p:cNvPr>
          <p:cNvSpPr/>
          <p:nvPr/>
        </p:nvSpPr>
        <p:spPr>
          <a:xfrm rot="16200000">
            <a:off x="9263330" y="4336188"/>
            <a:ext cx="2670201" cy="9109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/>
              <a:t>Decoding….</a:t>
            </a:r>
          </a:p>
        </p:txBody>
      </p:sp>
      <p:sp>
        <p:nvSpPr>
          <p:cNvPr id="96" name="Textfeld 95">
            <a:extLst>
              <a:ext uri="{FF2B5EF4-FFF2-40B4-BE49-F238E27FC236}">
                <a16:creationId xmlns:a16="http://schemas.microsoft.com/office/drawing/2014/main" id="{E19694E8-5C95-FEDC-BBE9-38ACFF092202}"/>
              </a:ext>
            </a:extLst>
          </p:cNvPr>
          <p:cNvSpPr txBox="1"/>
          <p:nvPr/>
        </p:nvSpPr>
        <p:spPr>
          <a:xfrm>
            <a:off x="2735212" y="3605942"/>
            <a:ext cx="161370" cy="27808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sz="2000" err="1"/>
              <a:t>P</a:t>
            </a:r>
            <a:r>
              <a:rPr lang="en-US" sz="2000" baseline="-25000" err="1"/>
              <a:t>polx</a:t>
            </a:r>
            <a:endParaRPr lang="en-US" sz="2000" baseline="-25000"/>
          </a:p>
        </p:txBody>
      </p:sp>
      <p:sp>
        <p:nvSpPr>
          <p:cNvPr id="97" name="Textfeld 96">
            <a:extLst>
              <a:ext uri="{FF2B5EF4-FFF2-40B4-BE49-F238E27FC236}">
                <a16:creationId xmlns:a16="http://schemas.microsoft.com/office/drawing/2014/main" id="{E02B4932-DBFF-AF79-306C-9997593FB844}"/>
              </a:ext>
            </a:extLst>
          </p:cNvPr>
          <p:cNvSpPr txBox="1"/>
          <p:nvPr/>
        </p:nvSpPr>
        <p:spPr>
          <a:xfrm>
            <a:off x="2735212" y="5089461"/>
            <a:ext cx="161370" cy="27808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sz="2000" err="1"/>
              <a:t>P</a:t>
            </a:r>
            <a:r>
              <a:rPr lang="en-US" sz="2000" baseline="-25000" err="1"/>
              <a:t>poly</a:t>
            </a:r>
            <a:endParaRPr lang="en-US" sz="2000" baseline="-25000"/>
          </a:p>
        </p:txBody>
      </p:sp>
      <p:sp>
        <p:nvSpPr>
          <p:cNvPr id="98" name="Textfeld 97">
            <a:extLst>
              <a:ext uri="{FF2B5EF4-FFF2-40B4-BE49-F238E27FC236}">
                <a16:creationId xmlns:a16="http://schemas.microsoft.com/office/drawing/2014/main" id="{8959773A-44BA-84C7-EBB6-158F60837140}"/>
              </a:ext>
            </a:extLst>
          </p:cNvPr>
          <p:cNvSpPr txBox="1"/>
          <p:nvPr/>
        </p:nvSpPr>
        <p:spPr>
          <a:xfrm>
            <a:off x="4100295" y="5615502"/>
            <a:ext cx="161370" cy="27808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sz="1400"/>
              <a:t>90°</a:t>
            </a:r>
            <a:endParaRPr lang="en-US" sz="1400" baseline="-25000"/>
          </a:p>
        </p:txBody>
      </p:sp>
      <p:sp>
        <p:nvSpPr>
          <p:cNvPr id="99" name="Textfeld 98">
            <a:extLst>
              <a:ext uri="{FF2B5EF4-FFF2-40B4-BE49-F238E27FC236}">
                <a16:creationId xmlns:a16="http://schemas.microsoft.com/office/drawing/2014/main" id="{4321876F-FBEF-ACCC-A832-68BAE4D3C437}"/>
              </a:ext>
            </a:extLst>
          </p:cNvPr>
          <p:cNvSpPr txBox="1"/>
          <p:nvPr/>
        </p:nvSpPr>
        <p:spPr>
          <a:xfrm>
            <a:off x="4135507" y="4137245"/>
            <a:ext cx="161370" cy="27808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sz="1400"/>
              <a:t>90°</a:t>
            </a:r>
            <a:endParaRPr lang="en-US" sz="1400" baseline="-25000"/>
          </a:p>
        </p:txBody>
      </p:sp>
      <p:sp>
        <p:nvSpPr>
          <p:cNvPr id="100" name="Textfeld 99">
            <a:extLst>
              <a:ext uri="{FF2B5EF4-FFF2-40B4-BE49-F238E27FC236}">
                <a16:creationId xmlns:a16="http://schemas.microsoft.com/office/drawing/2014/main" id="{2AA931B7-E5B7-C6F1-72EA-2B26E17837EE}"/>
              </a:ext>
            </a:extLst>
          </p:cNvPr>
          <p:cNvSpPr txBox="1"/>
          <p:nvPr/>
        </p:nvSpPr>
        <p:spPr>
          <a:xfrm>
            <a:off x="4194169" y="5133679"/>
            <a:ext cx="161370" cy="27808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sz="1400"/>
              <a:t>0°</a:t>
            </a:r>
            <a:endParaRPr lang="en-US" sz="1400" baseline="-25000"/>
          </a:p>
        </p:txBody>
      </p:sp>
      <p:sp>
        <p:nvSpPr>
          <p:cNvPr id="101" name="Textfeld 100">
            <a:extLst>
              <a:ext uri="{FF2B5EF4-FFF2-40B4-BE49-F238E27FC236}">
                <a16:creationId xmlns:a16="http://schemas.microsoft.com/office/drawing/2014/main" id="{32F27548-77C2-2CC4-7483-8CC6ABD96773}"/>
              </a:ext>
            </a:extLst>
          </p:cNvPr>
          <p:cNvSpPr txBox="1"/>
          <p:nvPr/>
        </p:nvSpPr>
        <p:spPr>
          <a:xfrm>
            <a:off x="4194169" y="3695963"/>
            <a:ext cx="161370" cy="27808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sz="1400"/>
              <a:t>0°</a:t>
            </a:r>
            <a:endParaRPr lang="en-US" sz="1400" baseline="-25000"/>
          </a:p>
        </p:txBody>
      </p:sp>
      <p:sp>
        <p:nvSpPr>
          <p:cNvPr id="102" name="Textfeld 101">
            <a:extLst>
              <a:ext uri="{FF2B5EF4-FFF2-40B4-BE49-F238E27FC236}">
                <a16:creationId xmlns:a16="http://schemas.microsoft.com/office/drawing/2014/main" id="{215B2A91-2B39-507F-DADA-601E773FD913}"/>
              </a:ext>
            </a:extLst>
          </p:cNvPr>
          <p:cNvSpPr txBox="1"/>
          <p:nvPr/>
        </p:nvSpPr>
        <p:spPr>
          <a:xfrm>
            <a:off x="5299029" y="3605942"/>
            <a:ext cx="161370" cy="27808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sz="2000" err="1"/>
              <a:t>I</a:t>
            </a:r>
            <a:r>
              <a:rPr lang="en-US" sz="2000" baseline="-25000" err="1"/>
              <a:t>xI</a:t>
            </a:r>
            <a:endParaRPr lang="en-US" sz="2000" baseline="-25000"/>
          </a:p>
        </p:txBody>
      </p:sp>
      <p:sp>
        <p:nvSpPr>
          <p:cNvPr id="103" name="Textfeld 102">
            <a:extLst>
              <a:ext uri="{FF2B5EF4-FFF2-40B4-BE49-F238E27FC236}">
                <a16:creationId xmlns:a16="http://schemas.microsoft.com/office/drawing/2014/main" id="{7AB5110B-50E9-A480-54F1-D14BB11EC8BC}"/>
              </a:ext>
            </a:extLst>
          </p:cNvPr>
          <p:cNvSpPr txBox="1"/>
          <p:nvPr/>
        </p:nvSpPr>
        <p:spPr>
          <a:xfrm>
            <a:off x="5282589" y="4193343"/>
            <a:ext cx="161370" cy="27808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sz="2000" err="1"/>
              <a:t>I</a:t>
            </a:r>
            <a:r>
              <a:rPr lang="en-US" sz="2000" baseline="-25000" err="1"/>
              <a:t>xQ</a:t>
            </a:r>
            <a:endParaRPr lang="en-US" sz="2000" baseline="-25000"/>
          </a:p>
        </p:txBody>
      </p:sp>
      <p:sp>
        <p:nvSpPr>
          <p:cNvPr id="104" name="Textfeld 103">
            <a:extLst>
              <a:ext uri="{FF2B5EF4-FFF2-40B4-BE49-F238E27FC236}">
                <a16:creationId xmlns:a16="http://schemas.microsoft.com/office/drawing/2014/main" id="{F4F3C3C4-7908-022E-7977-89158ED4C8C4}"/>
              </a:ext>
            </a:extLst>
          </p:cNvPr>
          <p:cNvSpPr txBox="1"/>
          <p:nvPr/>
        </p:nvSpPr>
        <p:spPr>
          <a:xfrm>
            <a:off x="5282589" y="5075847"/>
            <a:ext cx="161370" cy="27808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sz="2000" err="1"/>
              <a:t>I</a:t>
            </a:r>
            <a:r>
              <a:rPr lang="en-US" sz="2000" baseline="-25000" err="1"/>
              <a:t>yI</a:t>
            </a:r>
            <a:endParaRPr lang="en-US" sz="2000" baseline="-25000"/>
          </a:p>
        </p:txBody>
      </p:sp>
      <p:sp>
        <p:nvSpPr>
          <p:cNvPr id="105" name="Textfeld 104">
            <a:extLst>
              <a:ext uri="{FF2B5EF4-FFF2-40B4-BE49-F238E27FC236}">
                <a16:creationId xmlns:a16="http://schemas.microsoft.com/office/drawing/2014/main" id="{5B9ED560-2E45-2425-B8F0-C34BAA511DFD}"/>
              </a:ext>
            </a:extLst>
          </p:cNvPr>
          <p:cNvSpPr txBox="1"/>
          <p:nvPr/>
        </p:nvSpPr>
        <p:spPr>
          <a:xfrm>
            <a:off x="5291997" y="5625787"/>
            <a:ext cx="161370" cy="27808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sz="2000" err="1"/>
              <a:t>I</a:t>
            </a:r>
            <a:r>
              <a:rPr lang="en-US" sz="2000" baseline="-25000" err="1"/>
              <a:t>yQ</a:t>
            </a:r>
            <a:endParaRPr lang="en-US" sz="2000" baseline="-25000"/>
          </a:p>
        </p:txBody>
      </p:sp>
      <p:sp>
        <p:nvSpPr>
          <p:cNvPr id="106" name="Textfeld 105">
            <a:extLst>
              <a:ext uri="{FF2B5EF4-FFF2-40B4-BE49-F238E27FC236}">
                <a16:creationId xmlns:a16="http://schemas.microsoft.com/office/drawing/2014/main" id="{B6B1F202-5DAF-B082-9256-4CB1FE143BB2}"/>
              </a:ext>
            </a:extLst>
          </p:cNvPr>
          <p:cNvSpPr txBox="1"/>
          <p:nvPr/>
        </p:nvSpPr>
        <p:spPr>
          <a:xfrm>
            <a:off x="6034194" y="3097513"/>
            <a:ext cx="161370" cy="27808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sz="2000"/>
              <a:t>Digital Signal Processor (DSP)</a:t>
            </a:r>
            <a:endParaRPr lang="en-US" sz="2000" baseline="-25000"/>
          </a:p>
        </p:txBody>
      </p:sp>
      <p:sp>
        <p:nvSpPr>
          <p:cNvPr id="107" name="Textfeld 106">
            <a:extLst>
              <a:ext uri="{FF2B5EF4-FFF2-40B4-BE49-F238E27FC236}">
                <a16:creationId xmlns:a16="http://schemas.microsoft.com/office/drawing/2014/main" id="{FEF83FE3-1409-1981-EAC1-A3AE190DA727}"/>
              </a:ext>
            </a:extLst>
          </p:cNvPr>
          <p:cNvSpPr txBox="1"/>
          <p:nvPr/>
        </p:nvSpPr>
        <p:spPr>
          <a:xfrm>
            <a:off x="3658430" y="4577026"/>
            <a:ext cx="161370" cy="27808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sz="2000"/>
              <a:t>Laser</a:t>
            </a:r>
            <a:endParaRPr lang="en-US" sz="2000" baseline="-25000"/>
          </a:p>
        </p:txBody>
      </p:sp>
      <p:sp>
        <p:nvSpPr>
          <p:cNvPr id="108" name="Textfeld 107">
            <a:extLst>
              <a:ext uri="{FF2B5EF4-FFF2-40B4-BE49-F238E27FC236}">
                <a16:creationId xmlns:a16="http://schemas.microsoft.com/office/drawing/2014/main" id="{5B55D3E4-F899-822B-575E-D59AB57B8FBC}"/>
              </a:ext>
            </a:extLst>
          </p:cNvPr>
          <p:cNvSpPr txBox="1"/>
          <p:nvPr/>
        </p:nvSpPr>
        <p:spPr>
          <a:xfrm rot="16200000">
            <a:off x="3203226" y="3687068"/>
            <a:ext cx="1012550" cy="27808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sz="1600"/>
              <a:t>Hybrid </a:t>
            </a:r>
            <a:br>
              <a:rPr lang="en-US" sz="1600"/>
            </a:br>
            <a:r>
              <a:rPr lang="en-US" sz="1600"/>
              <a:t>coupler</a:t>
            </a:r>
            <a:endParaRPr lang="en-US" sz="1600" baseline="-25000"/>
          </a:p>
        </p:txBody>
      </p:sp>
      <p:sp>
        <p:nvSpPr>
          <p:cNvPr id="109" name="Textfeld 108">
            <a:extLst>
              <a:ext uri="{FF2B5EF4-FFF2-40B4-BE49-F238E27FC236}">
                <a16:creationId xmlns:a16="http://schemas.microsoft.com/office/drawing/2014/main" id="{904E5278-6870-ECA9-58AF-CC2EAA868BF2}"/>
              </a:ext>
            </a:extLst>
          </p:cNvPr>
          <p:cNvSpPr txBox="1"/>
          <p:nvPr/>
        </p:nvSpPr>
        <p:spPr>
          <a:xfrm rot="16200000">
            <a:off x="3151834" y="5167499"/>
            <a:ext cx="1012550" cy="27808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sz="1600"/>
              <a:t>Hybrid </a:t>
            </a:r>
            <a:br>
              <a:rPr lang="en-US" sz="1600"/>
            </a:br>
            <a:r>
              <a:rPr lang="en-US" sz="1600"/>
              <a:t>coupler</a:t>
            </a:r>
            <a:endParaRPr lang="en-US" sz="1600" baseline="-25000"/>
          </a:p>
        </p:txBody>
      </p:sp>
      <p:cxnSp>
        <p:nvCxnSpPr>
          <p:cNvPr id="110" name="Gerader Verbinder 109">
            <a:extLst>
              <a:ext uri="{FF2B5EF4-FFF2-40B4-BE49-F238E27FC236}">
                <a16:creationId xmlns:a16="http://schemas.microsoft.com/office/drawing/2014/main" id="{1555CA1B-2B99-9041-8E09-F5A40D9CF555}"/>
              </a:ext>
            </a:extLst>
          </p:cNvPr>
          <p:cNvCxnSpPr/>
          <p:nvPr/>
        </p:nvCxnSpPr>
        <p:spPr>
          <a:xfrm>
            <a:off x="5080816" y="4458375"/>
            <a:ext cx="0" cy="112384"/>
          </a:xfrm>
          <a:prstGeom prst="line">
            <a:avLst/>
          </a:prstGeom>
          <a:noFill/>
          <a:ln w="3175" cap="flat" cmpd="sng" algn="ctr">
            <a:solidFill>
              <a:srgbClr val="005192"/>
            </a:solidFill>
            <a:prstDash val="solid"/>
          </a:ln>
          <a:effectLst/>
        </p:spPr>
      </p:cxnSp>
      <p:cxnSp>
        <p:nvCxnSpPr>
          <p:cNvPr id="111" name="Gerader Verbinder 110">
            <a:extLst>
              <a:ext uri="{FF2B5EF4-FFF2-40B4-BE49-F238E27FC236}">
                <a16:creationId xmlns:a16="http://schemas.microsoft.com/office/drawing/2014/main" id="{B6E559D0-808E-2EC8-985F-6A02090C0B06}"/>
              </a:ext>
            </a:extLst>
          </p:cNvPr>
          <p:cNvCxnSpPr/>
          <p:nvPr/>
        </p:nvCxnSpPr>
        <p:spPr>
          <a:xfrm>
            <a:off x="5091582" y="5353934"/>
            <a:ext cx="0" cy="112384"/>
          </a:xfrm>
          <a:prstGeom prst="line">
            <a:avLst/>
          </a:prstGeom>
          <a:noFill/>
          <a:ln w="3175" cap="flat" cmpd="sng" algn="ctr">
            <a:solidFill>
              <a:srgbClr val="005192"/>
            </a:solidFill>
            <a:prstDash val="solid"/>
          </a:ln>
          <a:effectLst/>
        </p:spPr>
      </p:cxnSp>
      <p:cxnSp>
        <p:nvCxnSpPr>
          <p:cNvPr id="112" name="Gerader Verbinder 111">
            <a:extLst>
              <a:ext uri="{FF2B5EF4-FFF2-40B4-BE49-F238E27FC236}">
                <a16:creationId xmlns:a16="http://schemas.microsoft.com/office/drawing/2014/main" id="{766A219B-FE65-8121-596B-2E070F2410EF}"/>
              </a:ext>
            </a:extLst>
          </p:cNvPr>
          <p:cNvCxnSpPr/>
          <p:nvPr/>
        </p:nvCxnSpPr>
        <p:spPr>
          <a:xfrm>
            <a:off x="5088452" y="5914349"/>
            <a:ext cx="0" cy="112384"/>
          </a:xfrm>
          <a:prstGeom prst="line">
            <a:avLst/>
          </a:prstGeom>
          <a:noFill/>
          <a:ln w="3175" cap="flat" cmpd="sng" algn="ctr">
            <a:solidFill>
              <a:srgbClr val="005192"/>
            </a:solidFill>
            <a:prstDash val="solid"/>
          </a:ln>
          <a:effectLst/>
        </p:spPr>
      </p:cxnSp>
      <p:sp>
        <p:nvSpPr>
          <p:cNvPr id="113" name="Textfeld 112">
            <a:extLst>
              <a:ext uri="{FF2B5EF4-FFF2-40B4-BE49-F238E27FC236}">
                <a16:creationId xmlns:a16="http://schemas.microsoft.com/office/drawing/2014/main" id="{9AF94FB8-DDEE-917B-E940-807A6860E4C6}"/>
              </a:ext>
            </a:extLst>
          </p:cNvPr>
          <p:cNvSpPr txBox="1"/>
          <p:nvPr/>
        </p:nvSpPr>
        <p:spPr>
          <a:xfrm>
            <a:off x="5000130" y="4570140"/>
            <a:ext cx="161370" cy="27808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sz="1600"/>
              <a:t>Balanced </a:t>
            </a:r>
            <a:br>
              <a:rPr lang="en-US" sz="1600"/>
            </a:br>
            <a:r>
              <a:rPr lang="en-US" sz="1600"/>
              <a:t>detectors</a:t>
            </a:r>
            <a:endParaRPr lang="en-US" sz="1600" baseline="-25000"/>
          </a:p>
        </p:txBody>
      </p:sp>
      <p:sp>
        <p:nvSpPr>
          <p:cNvPr id="114" name="Textfeld 113">
            <a:extLst>
              <a:ext uri="{FF2B5EF4-FFF2-40B4-BE49-F238E27FC236}">
                <a16:creationId xmlns:a16="http://schemas.microsoft.com/office/drawing/2014/main" id="{3AD9B185-1BF5-37F5-C12E-F8796627C98C}"/>
              </a:ext>
            </a:extLst>
          </p:cNvPr>
          <p:cNvSpPr txBox="1"/>
          <p:nvPr/>
        </p:nvSpPr>
        <p:spPr>
          <a:xfrm rot="16200000">
            <a:off x="2235657" y="5545101"/>
            <a:ext cx="161370" cy="27808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/>
              <a:t>Polarization splitter</a:t>
            </a:r>
            <a:endParaRPr lang="en-US" baseline="-25000"/>
          </a:p>
        </p:txBody>
      </p:sp>
      <p:sp>
        <p:nvSpPr>
          <p:cNvPr id="31" name="Textfeld 30">
            <a:extLst>
              <a:ext uri="{FF2B5EF4-FFF2-40B4-BE49-F238E27FC236}">
                <a16:creationId xmlns:a16="http://schemas.microsoft.com/office/drawing/2014/main" id="{FFC216B3-9DC0-F666-F87B-35B395822265}"/>
              </a:ext>
            </a:extLst>
          </p:cNvPr>
          <p:cNvSpPr txBox="1"/>
          <p:nvPr/>
        </p:nvSpPr>
        <p:spPr>
          <a:xfrm>
            <a:off x="693453" y="1209619"/>
            <a:ext cx="4010295" cy="370281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l"/>
            <a:r>
              <a:rPr lang="en-US" sz="2000" dirty="0"/>
              <a:t>Direct Detect Receiver</a:t>
            </a:r>
          </a:p>
        </p:txBody>
      </p:sp>
      <p:sp>
        <p:nvSpPr>
          <p:cNvPr id="32" name="Textfeld 31">
            <a:extLst>
              <a:ext uri="{FF2B5EF4-FFF2-40B4-BE49-F238E27FC236}">
                <a16:creationId xmlns:a16="http://schemas.microsoft.com/office/drawing/2014/main" id="{BB802652-83DC-228B-1B48-F7D4D0C8949F}"/>
              </a:ext>
            </a:extLst>
          </p:cNvPr>
          <p:cNvSpPr txBox="1"/>
          <p:nvPr/>
        </p:nvSpPr>
        <p:spPr>
          <a:xfrm>
            <a:off x="715444" y="3182810"/>
            <a:ext cx="4010295" cy="370281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l"/>
            <a:r>
              <a:rPr lang="en-US" sz="2000"/>
              <a:t>Coherent Receiver</a:t>
            </a:r>
          </a:p>
        </p:txBody>
      </p:sp>
      <p:sp>
        <p:nvSpPr>
          <p:cNvPr id="33" name="Textfeld 32">
            <a:extLst>
              <a:ext uri="{FF2B5EF4-FFF2-40B4-BE49-F238E27FC236}">
                <a16:creationId xmlns:a16="http://schemas.microsoft.com/office/drawing/2014/main" id="{136939B7-A070-B0F1-2E8B-FDB2EB1DC31D}"/>
              </a:ext>
            </a:extLst>
          </p:cNvPr>
          <p:cNvSpPr txBox="1"/>
          <p:nvPr/>
        </p:nvSpPr>
        <p:spPr>
          <a:xfrm>
            <a:off x="11354561" y="4325428"/>
            <a:ext cx="540463" cy="2769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154"/>
            <a:r>
              <a:rPr lang="de-DE">
                <a:solidFill>
                  <a:srgbClr val="000000"/>
                </a:solidFill>
              </a:rPr>
              <a:t>Out+</a:t>
            </a:r>
          </a:p>
        </p:txBody>
      </p:sp>
      <p:cxnSp>
        <p:nvCxnSpPr>
          <p:cNvPr id="115" name="Gerader Verbinder 114">
            <a:extLst>
              <a:ext uri="{FF2B5EF4-FFF2-40B4-BE49-F238E27FC236}">
                <a16:creationId xmlns:a16="http://schemas.microsoft.com/office/drawing/2014/main" id="{EB32F9F8-611D-A4C8-C12B-B15382D23079}"/>
              </a:ext>
            </a:extLst>
          </p:cNvPr>
          <p:cNvCxnSpPr>
            <a:cxnSpLocks/>
            <a:endCxn id="3" idx="3"/>
          </p:cNvCxnSpPr>
          <p:nvPr/>
        </p:nvCxnSpPr>
        <p:spPr>
          <a:xfrm>
            <a:off x="11255579" y="4614935"/>
            <a:ext cx="715075" cy="0"/>
          </a:xfrm>
          <a:prstGeom prst="line">
            <a:avLst/>
          </a:prstGeom>
          <a:noFill/>
          <a:ln w="3175" cap="flat" cmpd="sng" algn="ctr">
            <a:solidFill>
              <a:srgbClr val="005192"/>
            </a:solidFill>
            <a:prstDash val="solid"/>
          </a:ln>
          <a:effectLst/>
        </p:spPr>
      </p:cxnSp>
      <p:sp>
        <p:nvSpPr>
          <p:cNvPr id="117" name="Textfeld 116">
            <a:extLst>
              <a:ext uri="{FF2B5EF4-FFF2-40B4-BE49-F238E27FC236}">
                <a16:creationId xmlns:a16="http://schemas.microsoft.com/office/drawing/2014/main" id="{C19764A4-E8C9-D480-DC24-840D4EA9A040}"/>
              </a:ext>
            </a:extLst>
          </p:cNvPr>
          <p:cNvSpPr txBox="1"/>
          <p:nvPr/>
        </p:nvSpPr>
        <p:spPr>
          <a:xfrm>
            <a:off x="11360481" y="4586019"/>
            <a:ext cx="501996" cy="2769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154"/>
            <a:r>
              <a:rPr lang="de-DE">
                <a:solidFill>
                  <a:srgbClr val="000000"/>
                </a:solidFill>
              </a:rPr>
              <a:t>Out-</a:t>
            </a:r>
          </a:p>
        </p:txBody>
      </p:sp>
      <p:cxnSp>
        <p:nvCxnSpPr>
          <p:cNvPr id="121" name="Gerader Verbinder 120">
            <a:extLst>
              <a:ext uri="{FF2B5EF4-FFF2-40B4-BE49-F238E27FC236}">
                <a16:creationId xmlns:a16="http://schemas.microsoft.com/office/drawing/2014/main" id="{FA51A175-C4E6-96DC-EB6D-550F64100111}"/>
              </a:ext>
            </a:extLst>
          </p:cNvPr>
          <p:cNvCxnSpPr>
            <a:cxnSpLocks/>
          </p:cNvCxnSpPr>
          <p:nvPr/>
        </p:nvCxnSpPr>
        <p:spPr>
          <a:xfrm>
            <a:off x="11244225" y="4848226"/>
            <a:ext cx="715075" cy="0"/>
          </a:xfrm>
          <a:prstGeom prst="line">
            <a:avLst/>
          </a:prstGeom>
          <a:noFill/>
          <a:ln w="3175" cap="flat" cmpd="sng" algn="ctr">
            <a:solidFill>
              <a:srgbClr val="005192"/>
            </a:solidFill>
            <a:prstDash val="solid"/>
          </a:ln>
          <a:effectLst/>
        </p:spPr>
      </p:cxnSp>
      <p:sp>
        <p:nvSpPr>
          <p:cNvPr id="116" name="Fußzeilenplatzhalter 115">
            <a:extLst>
              <a:ext uri="{FF2B5EF4-FFF2-40B4-BE49-F238E27FC236}">
                <a16:creationId xmlns:a16="http://schemas.microsoft.com/office/drawing/2014/main" id="{39E3C922-B3D5-A86F-7F39-E9ADFF90D1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605939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Grafik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79141" y="3984754"/>
            <a:ext cx="2145839" cy="1460208"/>
          </a:xfrm>
          <a:prstGeom prst="rect">
            <a:avLst/>
          </a:prstGeom>
        </p:spPr>
      </p:pic>
      <p:sp>
        <p:nvSpPr>
          <p:cNvPr id="82947" name="Rectangle 3"/>
          <p:cNvSpPr>
            <a:spLocks noGrp="1"/>
          </p:cNvSpPr>
          <p:nvPr>
            <p:ph type="body" idx="1"/>
          </p:nvPr>
        </p:nvSpPr>
        <p:spPr>
          <a:xfrm>
            <a:off x="767417" y="1629035"/>
            <a:ext cx="4753348" cy="3023942"/>
          </a:xfrm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3175" lvl="2" indent="0">
              <a:lnSpc>
                <a:spcPts val="2675"/>
              </a:lnSpc>
              <a:buClr>
                <a:srgbClr val="005096"/>
              </a:buClr>
              <a:buNone/>
            </a:pPr>
            <a:r>
              <a:rPr lang="en-US" sz="1800" b="1" dirty="0"/>
              <a:t>Direct Detect</a:t>
            </a:r>
          </a:p>
          <a:p>
            <a:pPr marL="539696" lvl="2" indent="-179687">
              <a:lnSpc>
                <a:spcPts val="2675"/>
              </a:lnSpc>
              <a:buClr>
                <a:srgbClr val="005096"/>
              </a:buClr>
              <a:buFont typeface="Arial" charset="0"/>
              <a:buChar char="•"/>
            </a:pPr>
            <a:r>
              <a:rPr lang="en-US" sz="1800" dirty="0"/>
              <a:t>Simple modulation (Amplitude NRZ / On-off keying to Pulse Amplitude PAM4)</a:t>
            </a:r>
          </a:p>
          <a:p>
            <a:pPr marL="539696" lvl="2" indent="-179687">
              <a:lnSpc>
                <a:spcPts val="2675"/>
              </a:lnSpc>
              <a:buClr>
                <a:srgbClr val="005096"/>
              </a:buClr>
              <a:buFont typeface="Arial" charset="0"/>
              <a:buChar char="•"/>
            </a:pPr>
            <a:r>
              <a:rPr lang="en-US" sz="1800" dirty="0"/>
              <a:t>Hence simpler (lower cost) electronics</a:t>
            </a:r>
          </a:p>
          <a:p>
            <a:pPr marL="539696" lvl="2" indent="-179687">
              <a:lnSpc>
                <a:spcPts val="2675"/>
              </a:lnSpc>
              <a:buClr>
                <a:srgbClr val="005096"/>
              </a:buClr>
              <a:buFont typeface="Arial" charset="0"/>
              <a:buChar char="•"/>
            </a:pPr>
            <a:r>
              <a:rPr lang="en-US" sz="1800" dirty="0"/>
              <a:t>Sensitive to dispersion effects</a:t>
            </a:r>
          </a:p>
          <a:p>
            <a:pPr marL="539696" lvl="2" indent="-179687">
              <a:lnSpc>
                <a:spcPts val="2675"/>
              </a:lnSpc>
              <a:buClr>
                <a:srgbClr val="005096"/>
              </a:buClr>
              <a:buFont typeface="Arial" charset="0"/>
              <a:buChar char="•"/>
            </a:pPr>
            <a:endParaRPr lang="en-US" sz="1800" dirty="0"/>
          </a:p>
          <a:p>
            <a:pPr marL="539696" lvl="2" indent="-179687">
              <a:lnSpc>
                <a:spcPts val="2675"/>
              </a:lnSpc>
              <a:buClr>
                <a:srgbClr val="005096"/>
              </a:buClr>
              <a:buFont typeface="Arial" charset="0"/>
              <a:buChar char="•"/>
            </a:pPr>
            <a:endParaRPr lang="en-US" dirty="0"/>
          </a:p>
          <a:p>
            <a:pPr marL="539696" lvl="2" indent="-179687">
              <a:lnSpc>
                <a:spcPts val="2675"/>
              </a:lnSpc>
              <a:buClr>
                <a:srgbClr val="005096"/>
              </a:buClr>
              <a:buFont typeface="Arial" charset="0"/>
              <a:buChar char="•"/>
            </a:pPr>
            <a:endParaRPr lang="en-US" dirty="0">
              <a:cs typeface="Arial" panose="020B0604020202020204"/>
            </a:endParaRPr>
          </a:p>
          <a:p>
            <a:pPr marL="3175" lvl="2" indent="0">
              <a:lnSpc>
                <a:spcPts val="2675"/>
              </a:lnSpc>
              <a:buClr>
                <a:srgbClr val="005096"/>
              </a:buClr>
              <a:buNone/>
            </a:pP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E61834-8D4D-43E0-8EB9-E10C6B6C3681}" type="slidenum">
              <a:rPr lang="en-GB" smtClean="0"/>
              <a:t>24</a:t>
            </a:fld>
            <a:endParaRPr lang="en-GB"/>
          </a:p>
        </p:txBody>
      </p:sp>
      <p:sp>
        <p:nvSpPr>
          <p:cNvPr id="82946" name="Rectangle 2"/>
          <p:cNvSpPr>
            <a:spLocks noGrp="1"/>
          </p:cNvSpPr>
          <p:nvPr>
            <p:ph type="title"/>
          </p:nvPr>
        </p:nvSpPr>
        <p:spPr>
          <a:xfrm>
            <a:off x="214865" y="-31220"/>
            <a:ext cx="11088687" cy="900000"/>
          </a:xfrm>
        </p:spPr>
        <p:txBody>
          <a:bodyPr/>
          <a:lstStyle/>
          <a:p>
            <a:r>
              <a:rPr lang="en-GB" dirty="0"/>
              <a:t>Coherent or Incoherent – Outline &amp; Basics					</a:t>
            </a:r>
          </a:p>
        </p:txBody>
      </p:sp>
      <p:sp>
        <p:nvSpPr>
          <p:cNvPr id="9" name="Rectangle 3"/>
          <p:cNvSpPr txBox="1">
            <a:spLocks/>
          </p:cNvSpPr>
          <p:nvPr/>
        </p:nvSpPr>
        <p:spPr bwMode="auto">
          <a:xfrm>
            <a:off x="5671923" y="1629034"/>
            <a:ext cx="5977325" cy="2879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lnSpc>
                <a:spcPts val="2700"/>
              </a:lnSpc>
              <a:spcBef>
                <a:spcPts val="90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Arial"/>
                <a:ea typeface="Arial Unicode MS" pitchFamily="34" charset="-128"/>
                <a:cs typeface="Arial"/>
              </a:defRPr>
            </a:lvl1pPr>
            <a:lvl2pPr marL="1588" algn="l" defTabSz="457200" rtl="0" eaLnBrk="1" fontAlgn="base" hangingPunct="1">
              <a:lnSpc>
                <a:spcPts val="2700"/>
              </a:lnSpc>
              <a:spcBef>
                <a:spcPts val="900"/>
              </a:spcBef>
              <a:spcAft>
                <a:spcPct val="0"/>
              </a:spcAft>
              <a:buFont typeface="Arial" pitchFamily="34" charset="0"/>
              <a:defRPr sz="2000" kern="1200">
                <a:solidFill>
                  <a:schemeClr val="tx1"/>
                </a:solidFill>
                <a:latin typeface="Arial"/>
                <a:ea typeface="Arial Unicode MS" pitchFamily="34" charset="-128"/>
                <a:cs typeface="Arial"/>
              </a:defRPr>
            </a:lvl2pPr>
            <a:lvl3pPr marL="180975" indent="-177800" algn="l" defTabSz="457200" rtl="0" eaLnBrk="1" fontAlgn="base" hangingPunct="1">
              <a:lnSpc>
                <a:spcPts val="2700"/>
              </a:lnSpc>
              <a:spcBef>
                <a:spcPts val="9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/>
                <a:ea typeface="Arial Unicode MS" pitchFamily="34" charset="-128"/>
                <a:cs typeface="Arial"/>
              </a:defRPr>
            </a:lvl3pPr>
            <a:lvl4pPr marL="360363" indent="-177800" algn="l" defTabSz="457200" rtl="0" eaLnBrk="1" fontAlgn="base" hangingPunct="1">
              <a:lnSpc>
                <a:spcPts val="2700"/>
              </a:lnSpc>
              <a:spcBef>
                <a:spcPts val="9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/>
                <a:ea typeface="Arial Unicode MS" pitchFamily="34" charset="-128"/>
                <a:cs typeface="Arial"/>
              </a:defRPr>
            </a:lvl4pPr>
            <a:lvl5pPr marL="539750" indent="-177800" algn="l" defTabSz="457200" rtl="0" eaLnBrk="1" fontAlgn="base" hangingPunct="1">
              <a:lnSpc>
                <a:spcPts val="2700"/>
              </a:lnSpc>
              <a:spcBef>
                <a:spcPts val="9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/>
                <a:ea typeface="Arial Unicode MS" pitchFamily="34" charset="-128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175" lvl="2" indent="0">
              <a:lnSpc>
                <a:spcPts val="2675"/>
              </a:lnSpc>
              <a:buClr>
                <a:srgbClr val="005096"/>
              </a:buClr>
              <a:buNone/>
            </a:pPr>
            <a:r>
              <a:rPr lang="en-US" sz="1800" dirty="0">
                <a:ea typeface="Arial Unicode MS"/>
              </a:rPr>
              <a:t>Coherent</a:t>
            </a:r>
          </a:p>
          <a:p>
            <a:pPr lvl="2">
              <a:lnSpc>
                <a:spcPts val="2675"/>
              </a:lnSpc>
              <a:buClr>
                <a:srgbClr val="005096"/>
              </a:buClr>
              <a:buFont typeface="Arial" charset="0"/>
              <a:buChar char="•"/>
            </a:pPr>
            <a:r>
              <a:rPr lang="en-US" sz="1800" b="0" dirty="0"/>
              <a:t>Advanced modulation (QPSK, 8QAM,.. 64QAM to PM-QPSK), Amplitude, Phase and Polarization (12x capacity / lambda)</a:t>
            </a:r>
          </a:p>
          <a:p>
            <a:pPr lvl="2">
              <a:lnSpc>
                <a:spcPts val="2675"/>
              </a:lnSpc>
              <a:buClr>
                <a:srgbClr val="005096"/>
              </a:buClr>
              <a:buFont typeface="Arial" charset="0"/>
              <a:buChar char="•"/>
            </a:pPr>
            <a:r>
              <a:rPr lang="en-US" sz="1800" b="0" dirty="0">
                <a:ea typeface="Arial Unicode MS"/>
              </a:rPr>
              <a:t>Hence requiring high-end (higher cost) additional analogue electronics (additional laser oscillators, DSP chips etc)</a:t>
            </a:r>
          </a:p>
          <a:p>
            <a:pPr lvl="2">
              <a:lnSpc>
                <a:spcPts val="2675"/>
              </a:lnSpc>
              <a:buClr>
                <a:srgbClr val="005096"/>
              </a:buClr>
              <a:buFont typeface="Arial" charset="0"/>
              <a:buChar char="•"/>
            </a:pPr>
            <a:r>
              <a:rPr lang="en-US" sz="1800" b="0" dirty="0"/>
              <a:t>Compensates dispersion effects</a:t>
            </a:r>
          </a:p>
        </p:txBody>
      </p:sp>
      <p:graphicFrame>
        <p:nvGraphicFramePr>
          <p:cNvPr id="2" name="Diagramm 1"/>
          <p:cNvGraphicFramePr/>
          <p:nvPr/>
        </p:nvGraphicFramePr>
        <p:xfrm>
          <a:off x="1605532" y="4769746"/>
          <a:ext cx="8307355" cy="17661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12" name="Grafik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30029" y="3800864"/>
            <a:ext cx="1781242" cy="1212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307244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7" grpId="0" build="p"/>
      <p:bldP spid="9" grpId="0"/>
      <p:bldGraphic spid="2" grpId="0">
        <p:bldAsOne/>
      </p:bldGraphic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174B343-6984-1725-29A2-493719BFD8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2868" y="151701"/>
            <a:ext cx="11088687" cy="819904"/>
          </a:xfrm>
        </p:spPr>
        <p:txBody>
          <a:bodyPr/>
          <a:lstStyle/>
          <a:p>
            <a:r>
              <a:rPr lang="en-US" dirty="0"/>
              <a:t>Coherent vs Direct Detect Summary</a:t>
            </a:r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9946E5A1-E50E-2748-EC93-56C2196969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31113B-53F8-4AEB-9456-2EFB23D3932A}" type="slidenum">
              <a:rPr lang="en-US" smtClean="0"/>
              <a:t>25</a:t>
            </a:fld>
            <a:endParaRPr lang="en-US"/>
          </a:p>
        </p:txBody>
      </p:sp>
      <p:grpSp>
        <p:nvGrpSpPr>
          <p:cNvPr id="6" name="Gruppieren 5">
            <a:extLst>
              <a:ext uri="{FF2B5EF4-FFF2-40B4-BE49-F238E27FC236}">
                <a16:creationId xmlns:a16="http://schemas.microsoft.com/office/drawing/2014/main" id="{46DFF1AA-D006-2C91-154C-85A8E062E75A}"/>
              </a:ext>
            </a:extLst>
          </p:cNvPr>
          <p:cNvGrpSpPr/>
          <p:nvPr/>
        </p:nvGrpSpPr>
        <p:grpSpPr>
          <a:xfrm>
            <a:off x="664626" y="1072147"/>
            <a:ext cx="4490111" cy="2813680"/>
            <a:chOff x="3219295" y="1944403"/>
            <a:chExt cx="5395314" cy="3273776"/>
          </a:xfrm>
        </p:grpSpPr>
        <p:pic>
          <p:nvPicPr>
            <p:cNvPr id="7" name="Grafik 6">
              <a:extLst>
                <a:ext uri="{FF2B5EF4-FFF2-40B4-BE49-F238E27FC236}">
                  <a16:creationId xmlns:a16="http://schemas.microsoft.com/office/drawing/2014/main" id="{E37293B1-5FF2-512A-A235-79E22EE1ACC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219295" y="1944403"/>
              <a:ext cx="5395314" cy="3273776"/>
            </a:xfrm>
            <a:prstGeom prst="rect">
              <a:avLst/>
            </a:prstGeom>
          </p:spPr>
        </p:pic>
        <p:cxnSp>
          <p:nvCxnSpPr>
            <p:cNvPr id="8" name="Gerader Verbinder 7">
              <a:extLst>
                <a:ext uri="{FF2B5EF4-FFF2-40B4-BE49-F238E27FC236}">
                  <a16:creationId xmlns:a16="http://schemas.microsoft.com/office/drawing/2014/main" id="{ACE4EB96-5F01-ADD6-0434-3CCC4DDF397C}"/>
                </a:ext>
              </a:extLst>
            </p:cNvPr>
            <p:cNvCxnSpPr/>
            <p:nvPr/>
          </p:nvCxnSpPr>
          <p:spPr>
            <a:xfrm>
              <a:off x="3867235" y="2072780"/>
              <a:ext cx="2350168" cy="2668234"/>
            </a:xfrm>
            <a:prstGeom prst="line">
              <a:avLst/>
            </a:prstGeom>
            <a:ln w="15875"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Gerader Verbinder 8">
              <a:extLst>
                <a:ext uri="{FF2B5EF4-FFF2-40B4-BE49-F238E27FC236}">
                  <a16:creationId xmlns:a16="http://schemas.microsoft.com/office/drawing/2014/main" id="{B29696B5-E49E-3C95-38EB-F5076C9FEE1E}"/>
                </a:ext>
              </a:extLst>
            </p:cNvPr>
            <p:cNvCxnSpPr/>
            <p:nvPr/>
          </p:nvCxnSpPr>
          <p:spPr>
            <a:xfrm>
              <a:off x="5936932" y="2059019"/>
              <a:ext cx="2350168" cy="2668234"/>
            </a:xfrm>
            <a:prstGeom prst="line">
              <a:avLst/>
            </a:prstGeom>
            <a:ln w="15875"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feld 9">
              <a:extLst>
                <a:ext uri="{FF2B5EF4-FFF2-40B4-BE49-F238E27FC236}">
                  <a16:creationId xmlns:a16="http://schemas.microsoft.com/office/drawing/2014/main" id="{780F38B6-3AD8-E1CD-093A-84CA891AD73C}"/>
                </a:ext>
              </a:extLst>
            </p:cNvPr>
            <p:cNvSpPr txBox="1"/>
            <p:nvPr/>
          </p:nvSpPr>
          <p:spPr>
            <a:xfrm>
              <a:off x="3906828" y="4325330"/>
              <a:ext cx="1338897" cy="3222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457154"/>
              <a:r>
                <a:rPr lang="en-GB">
                  <a:solidFill>
                    <a:srgbClr val="000000"/>
                  </a:solidFill>
                </a:rPr>
                <a:t>Direct detect</a:t>
              </a:r>
            </a:p>
          </p:txBody>
        </p:sp>
        <p:sp>
          <p:nvSpPr>
            <p:cNvPr id="11" name="Textfeld 10">
              <a:extLst>
                <a:ext uri="{FF2B5EF4-FFF2-40B4-BE49-F238E27FC236}">
                  <a16:creationId xmlns:a16="http://schemas.microsoft.com/office/drawing/2014/main" id="{B0B2674B-5422-09B8-9D3E-5EF2BBA3043F}"/>
                </a:ext>
              </a:extLst>
            </p:cNvPr>
            <p:cNvSpPr txBox="1"/>
            <p:nvPr/>
          </p:nvSpPr>
          <p:spPr>
            <a:xfrm>
              <a:off x="7087794" y="2196871"/>
              <a:ext cx="1032677" cy="3222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457154"/>
              <a:r>
                <a:rPr lang="en-GB">
                  <a:solidFill>
                    <a:srgbClr val="000000"/>
                  </a:solidFill>
                </a:rPr>
                <a:t>Coherent</a:t>
              </a:r>
            </a:p>
          </p:txBody>
        </p:sp>
        <p:sp>
          <p:nvSpPr>
            <p:cNvPr id="12" name="Textfeld 11">
              <a:extLst>
                <a:ext uri="{FF2B5EF4-FFF2-40B4-BE49-F238E27FC236}">
                  <a16:creationId xmlns:a16="http://schemas.microsoft.com/office/drawing/2014/main" id="{F9256186-1CDA-6DD2-E559-54F66688BF16}"/>
                </a:ext>
              </a:extLst>
            </p:cNvPr>
            <p:cNvSpPr txBox="1"/>
            <p:nvPr/>
          </p:nvSpPr>
          <p:spPr>
            <a:xfrm rot="3122704">
              <a:off x="5400854" y="3102143"/>
              <a:ext cx="1072160" cy="554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457154"/>
              <a:r>
                <a:rPr lang="en-GB">
                  <a:solidFill>
                    <a:srgbClr val="000000"/>
                  </a:solidFill>
                </a:rPr>
                <a:t>Transition</a:t>
              </a:r>
              <a:br>
                <a:rPr lang="en-GB">
                  <a:solidFill>
                    <a:srgbClr val="000000"/>
                  </a:solidFill>
                </a:rPr>
              </a:br>
              <a:r>
                <a:rPr lang="en-GB">
                  <a:solidFill>
                    <a:srgbClr val="000000"/>
                  </a:solidFill>
                </a:rPr>
                <a:t>area</a:t>
              </a:r>
            </a:p>
          </p:txBody>
        </p:sp>
      </p:grpSp>
      <p:sp>
        <p:nvSpPr>
          <p:cNvPr id="3" name="Content Placeholder 3">
            <a:extLst>
              <a:ext uri="{FF2B5EF4-FFF2-40B4-BE49-F238E27FC236}">
                <a16:creationId xmlns:a16="http://schemas.microsoft.com/office/drawing/2014/main" id="{CE281761-D3E8-3E37-AB17-38C80B43A2EF}"/>
              </a:ext>
            </a:extLst>
          </p:cNvPr>
          <p:cNvSpPr txBox="1">
            <a:spLocks/>
          </p:cNvSpPr>
          <p:nvPr/>
        </p:nvSpPr>
        <p:spPr>
          <a:xfrm>
            <a:off x="6095207" y="1081550"/>
            <a:ext cx="5956143" cy="4138860"/>
          </a:xfrm>
          <a:prstGeom prst="rect">
            <a:avLst/>
          </a:prstGeom>
        </p:spPr>
        <p:txBody>
          <a:bodyPr/>
          <a:lstStyle>
            <a:lvl1pPr marL="18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4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2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98525" indent="-179388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8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6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44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62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For higher reach and data rate, direct detect is getting more and more complex increasing price and power consumption.</a:t>
            </a:r>
          </a:p>
          <a:p>
            <a:pPr lvl="1"/>
            <a:r>
              <a:rPr lang="en-US"/>
              <a:t>DSP is required for equalization.</a:t>
            </a:r>
          </a:p>
          <a:p>
            <a:pPr lvl="1"/>
            <a:r>
              <a:rPr lang="en-US"/>
              <a:t>Dispersion needs to be compensated.</a:t>
            </a:r>
          </a:p>
          <a:p>
            <a:r>
              <a:rPr lang="en-US"/>
              <a:t>For higher data rate spectral efficiency is getting more important.</a:t>
            </a:r>
          </a:p>
          <a:p>
            <a:r>
              <a:rPr lang="en-US"/>
              <a:t>Also coherent is significant improving price and power consumption due to integration and smaller IC structures.</a:t>
            </a:r>
          </a:p>
          <a:p>
            <a:r>
              <a:rPr lang="en-US"/>
              <a:t>For transition area also other parameters are important for choice of available transceivers like available wavelengths, switches…</a:t>
            </a:r>
          </a:p>
        </p:txBody>
      </p:sp>
      <p:pic>
        <p:nvPicPr>
          <p:cNvPr id="14" name="Grafik 13">
            <a:extLst>
              <a:ext uri="{FF2B5EF4-FFF2-40B4-BE49-F238E27FC236}">
                <a16:creationId xmlns:a16="http://schemas.microsoft.com/office/drawing/2014/main" id="{22F3106D-3537-1349-4304-B7148BFE5F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6055" y="4507691"/>
            <a:ext cx="2495087" cy="1618434"/>
          </a:xfrm>
          <a:prstGeom prst="rect">
            <a:avLst/>
          </a:prstGeom>
        </p:spPr>
      </p:pic>
      <p:sp>
        <p:nvSpPr>
          <p:cNvPr id="15" name="Textfeld 14">
            <a:extLst>
              <a:ext uri="{FF2B5EF4-FFF2-40B4-BE49-F238E27FC236}">
                <a16:creationId xmlns:a16="http://schemas.microsoft.com/office/drawing/2014/main" id="{F16E8185-F0D7-2849-2871-F262F9ED68A9}"/>
              </a:ext>
            </a:extLst>
          </p:cNvPr>
          <p:cNvSpPr txBox="1"/>
          <p:nvPr/>
        </p:nvSpPr>
        <p:spPr>
          <a:xfrm>
            <a:off x="550792" y="4050347"/>
            <a:ext cx="6372105" cy="370281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l"/>
            <a:r>
              <a:rPr lang="en-US" sz="2000"/>
              <a:t>Power consumption </a:t>
            </a:r>
            <a:r>
              <a:rPr lang="en-US" sz="2000" err="1"/>
              <a:t>Im</a:t>
            </a:r>
            <a:r>
              <a:rPr lang="en-US" sz="2000"/>
              <a:t>-DD transceiver </a:t>
            </a:r>
            <a:br>
              <a:rPr lang="en-US" sz="2000"/>
            </a:br>
            <a:r>
              <a:rPr lang="en-US" sz="2000"/>
              <a:t>projection</a:t>
            </a:r>
          </a:p>
        </p:txBody>
      </p:sp>
      <p:sp>
        <p:nvSpPr>
          <p:cNvPr id="13" name="Fußzeilenplatzhalter 12">
            <a:extLst>
              <a:ext uri="{FF2B5EF4-FFF2-40B4-BE49-F238E27FC236}">
                <a16:creationId xmlns:a16="http://schemas.microsoft.com/office/drawing/2014/main" id="{0510D7E5-5986-5BA2-072A-02B7A7155F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93729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69491627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3"/>
          <p:cNvSpPr>
            <a:spLocks noGrp="1"/>
          </p:cNvSpPr>
          <p:nvPr>
            <p:ph type="body" idx="1"/>
          </p:nvPr>
        </p:nvSpPr>
        <p:spPr>
          <a:xfrm>
            <a:off x="558619" y="985067"/>
            <a:ext cx="9668223" cy="1104282"/>
          </a:xfrm>
        </p:spPr>
        <p:txBody>
          <a:bodyPr/>
          <a:lstStyle/>
          <a:p>
            <a:pPr lvl="2" eaLnBrk="0" hangingPunct="0">
              <a:lnSpc>
                <a:spcPts val="1975"/>
              </a:lnSpc>
              <a:buClr>
                <a:srgbClr val="005096"/>
              </a:buClr>
              <a:buFont typeface="Arial" charset="0"/>
              <a:buChar char="•"/>
            </a:pPr>
            <a:endParaRPr lang="en-US" sz="1600" dirty="0"/>
          </a:p>
          <a:p>
            <a:pPr marL="3175" lvl="2" indent="0" eaLnBrk="0" hangingPunct="0">
              <a:lnSpc>
                <a:spcPts val="1975"/>
              </a:lnSpc>
              <a:buClr>
                <a:srgbClr val="005096"/>
              </a:buClr>
              <a:buNone/>
            </a:pPr>
            <a:r>
              <a:rPr lang="en-US" sz="1600" dirty="0"/>
              <a:t>Plug in a </a:t>
            </a:r>
            <a:r>
              <a:rPr lang="en-US" sz="1600" dirty="0">
                <a:solidFill>
                  <a:srgbClr val="005192"/>
                </a:solidFill>
              </a:rPr>
              <a:t>*</a:t>
            </a:r>
            <a:r>
              <a:rPr lang="en-US" sz="1600" dirty="0"/>
              <a:t>transceiver into the switch/router - using a separate fibre for each connection</a:t>
            </a:r>
          </a:p>
          <a:p>
            <a:pPr marL="3175" lvl="2" indent="0" eaLnBrk="0" hangingPunct="0">
              <a:lnSpc>
                <a:spcPts val="1975"/>
              </a:lnSpc>
              <a:buClr>
                <a:srgbClr val="005096"/>
              </a:buClr>
              <a:buNone/>
            </a:pPr>
            <a:r>
              <a:rPr lang="en-US" sz="1600" dirty="0"/>
              <a:t>	</a:t>
            </a:r>
            <a:r>
              <a:rPr lang="en-US" sz="1600" dirty="0">
                <a:solidFill>
                  <a:srgbClr val="005192"/>
                </a:solidFill>
              </a:rPr>
              <a:t>*</a:t>
            </a:r>
            <a:r>
              <a:rPr lang="en-US" sz="1200" i="1" dirty="0">
                <a:solidFill>
                  <a:srgbClr val="005192"/>
                </a:solidFill>
              </a:rPr>
              <a:t>often referred to as ‘Grey’ transceivers – typically wideband 1310 or 1550</a:t>
            </a:r>
          </a:p>
          <a:p>
            <a:pPr lvl="2" eaLnBrk="0" hangingPunct="0">
              <a:lnSpc>
                <a:spcPts val="1975"/>
              </a:lnSpc>
              <a:buClr>
                <a:srgbClr val="005096"/>
              </a:buClr>
              <a:buFont typeface="Arial" charset="0"/>
              <a:buChar char="•"/>
            </a:pPr>
            <a:endParaRPr lang="en-US" sz="1600" dirty="0"/>
          </a:p>
          <a:p>
            <a:pPr lvl="2" eaLnBrk="0" hangingPunct="0">
              <a:lnSpc>
                <a:spcPts val="1975"/>
              </a:lnSpc>
              <a:buClr>
                <a:srgbClr val="005096"/>
              </a:buClr>
              <a:buFont typeface="Arial" charset="0"/>
              <a:buChar char="•"/>
            </a:pPr>
            <a:endParaRPr lang="en-US" sz="1600" dirty="0"/>
          </a:p>
          <a:p>
            <a:pPr lvl="2" eaLnBrk="0" hangingPunct="0">
              <a:lnSpc>
                <a:spcPts val="1975"/>
              </a:lnSpc>
              <a:buClr>
                <a:srgbClr val="005096"/>
              </a:buClr>
              <a:buFont typeface="Arial" charset="0"/>
              <a:buChar char="•"/>
            </a:pPr>
            <a:endParaRPr lang="en-US" sz="1600" dirty="0"/>
          </a:p>
          <a:p>
            <a:pPr marL="975" lvl="2" indent="0" eaLnBrk="0" hangingPunct="0">
              <a:lnSpc>
                <a:spcPts val="1975"/>
              </a:lnSpc>
              <a:buClr>
                <a:srgbClr val="005096"/>
              </a:buClr>
              <a:buNone/>
            </a:pPr>
            <a:endParaRPr lang="en-US" sz="1600" dirty="0"/>
          </a:p>
          <a:p>
            <a:pPr marL="975" lvl="2" indent="0" eaLnBrk="0" hangingPunct="0">
              <a:lnSpc>
                <a:spcPts val="1975"/>
              </a:lnSpc>
              <a:buClr>
                <a:srgbClr val="005096"/>
              </a:buClr>
              <a:buNone/>
            </a:pPr>
            <a:endParaRPr lang="en-US" sz="1600" dirty="0"/>
          </a:p>
          <a:p>
            <a:pPr marL="975" lvl="2" indent="0" eaLnBrk="0" hangingPunct="0">
              <a:lnSpc>
                <a:spcPts val="1975"/>
              </a:lnSpc>
              <a:buClr>
                <a:srgbClr val="005096"/>
              </a:buClr>
              <a:buNone/>
            </a:pPr>
            <a:endParaRPr lang="en-US" sz="1600" dirty="0"/>
          </a:p>
          <a:p>
            <a:pPr marL="975" lvl="2" indent="0" eaLnBrk="0" hangingPunct="0">
              <a:lnSpc>
                <a:spcPts val="1975"/>
              </a:lnSpc>
              <a:buClr>
                <a:srgbClr val="005096"/>
              </a:buClr>
              <a:buNone/>
            </a:pPr>
            <a:endParaRPr lang="en-US" sz="1600" dirty="0"/>
          </a:p>
          <a:p>
            <a:pPr marL="975" lvl="2" indent="0" eaLnBrk="0" hangingPunct="0">
              <a:lnSpc>
                <a:spcPts val="1975"/>
              </a:lnSpc>
              <a:buClr>
                <a:srgbClr val="005096"/>
              </a:buClr>
              <a:buNone/>
            </a:pPr>
            <a:endParaRPr lang="en-US" sz="1600" dirty="0"/>
          </a:p>
          <a:p>
            <a:pPr marL="975" lvl="2" indent="0" eaLnBrk="0" hangingPunct="0">
              <a:lnSpc>
                <a:spcPts val="1975"/>
              </a:lnSpc>
              <a:buClr>
                <a:srgbClr val="005096"/>
              </a:buClr>
              <a:buNone/>
            </a:pPr>
            <a:r>
              <a:rPr lang="en-US" sz="1600" dirty="0"/>
              <a:t> </a:t>
            </a:r>
          </a:p>
        </p:txBody>
      </p:sp>
      <p:sp>
        <p:nvSpPr>
          <p:cNvPr id="82946" name="Rectangle 2"/>
          <p:cNvSpPr>
            <a:spLocks noGrp="1"/>
          </p:cNvSpPr>
          <p:nvPr>
            <p:ph type="title"/>
          </p:nvPr>
        </p:nvSpPr>
        <p:spPr>
          <a:xfrm>
            <a:off x="691925" y="265574"/>
            <a:ext cx="8063450" cy="516240"/>
          </a:xfrm>
        </p:spPr>
        <p:txBody>
          <a:bodyPr/>
          <a:lstStyle/>
          <a:p>
            <a:pPr eaLnBrk="0" hangingPunct="0">
              <a:lnSpc>
                <a:spcPts val="3175"/>
              </a:lnSpc>
            </a:pPr>
            <a:r>
              <a:rPr lang="en-US" dirty="0"/>
              <a:t>Point to point connections over </a:t>
            </a:r>
            <a:r>
              <a:rPr lang="en-GB" dirty="0"/>
              <a:t>Fibre</a:t>
            </a:r>
          </a:p>
        </p:txBody>
      </p:sp>
      <p:cxnSp>
        <p:nvCxnSpPr>
          <p:cNvPr id="123" name="Gerade Verbindung 20"/>
          <p:cNvCxnSpPr>
            <a:cxnSpLocks noChangeShapeType="1"/>
          </p:cNvCxnSpPr>
          <p:nvPr/>
        </p:nvCxnSpPr>
        <p:spPr bwMode="auto">
          <a:xfrm>
            <a:off x="3018587" y="3694344"/>
            <a:ext cx="5384453" cy="0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</p:cxnSp>
      <p:cxnSp>
        <p:nvCxnSpPr>
          <p:cNvPr id="124" name="Gerade Verbindung 70"/>
          <p:cNvCxnSpPr>
            <a:cxnSpLocks noChangeShapeType="1"/>
          </p:cNvCxnSpPr>
          <p:nvPr/>
        </p:nvCxnSpPr>
        <p:spPr bwMode="auto">
          <a:xfrm>
            <a:off x="3199860" y="4337918"/>
            <a:ext cx="5204476" cy="0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</p:cxnSp>
      <p:cxnSp>
        <p:nvCxnSpPr>
          <p:cNvPr id="125" name="Gerade Verbindung 71"/>
          <p:cNvCxnSpPr>
            <a:cxnSpLocks noChangeShapeType="1"/>
            <a:stCxn id="54" idx="7"/>
            <a:endCxn id="85" idx="7"/>
          </p:cNvCxnSpPr>
          <p:nvPr/>
        </p:nvCxnSpPr>
        <p:spPr bwMode="auto">
          <a:xfrm>
            <a:off x="3169159" y="5069160"/>
            <a:ext cx="5257189" cy="0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</p:cxnSp>
      <p:cxnSp>
        <p:nvCxnSpPr>
          <p:cNvPr id="126" name="Gerade Verbindung 79"/>
          <p:cNvCxnSpPr>
            <a:cxnSpLocks noChangeShapeType="1"/>
          </p:cNvCxnSpPr>
          <p:nvPr/>
        </p:nvCxnSpPr>
        <p:spPr bwMode="auto">
          <a:xfrm>
            <a:off x="3206060" y="3009298"/>
            <a:ext cx="5204476" cy="0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</p:cxnSp>
      <p:pic>
        <p:nvPicPr>
          <p:cNvPr id="22" name="Picture 21">
            <a:extLst>
              <a:ext uri="{FF2B5EF4-FFF2-40B4-BE49-F238E27FC236}">
                <a16:creationId xmlns:a16="http://schemas.microsoft.com/office/drawing/2014/main" id="{6933A752-28B0-3013-2887-BF9E267A9A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33369" y="2800232"/>
            <a:ext cx="646241" cy="344560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99F6F970-0FE8-AC27-36E9-54B94557DA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64685" y="3506190"/>
            <a:ext cx="646241" cy="344560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5E42C350-7D2B-AE80-68E7-387680375B8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0071" y="4145846"/>
            <a:ext cx="646241" cy="344560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D643C1D0-E763-2FE9-BB96-E41BDE34C2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64685" y="4938228"/>
            <a:ext cx="646241" cy="344560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3D429ECA-C0F2-9EF1-4910-59E889F2817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11283" y="2827372"/>
            <a:ext cx="646241" cy="344560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7C97E8B3-9BB7-F9C4-40F2-F3B728CA57D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38423" y="3536519"/>
            <a:ext cx="646241" cy="344560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313B6B04-46B1-1805-BCCA-1696CE8134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27985" y="4172986"/>
            <a:ext cx="646241" cy="34456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C932342E-D04E-18B9-AF29-936D97EB7E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42599" y="4965368"/>
            <a:ext cx="646241" cy="344560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921749C0-58BD-34DC-E77A-79CA1CFB25D3}"/>
              </a:ext>
            </a:extLst>
          </p:cNvPr>
          <p:cNvSpPr txBox="1"/>
          <p:nvPr/>
        </p:nvSpPr>
        <p:spPr>
          <a:xfrm>
            <a:off x="5085567" y="2761563"/>
            <a:ext cx="11272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Optical Fibre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C0B00BD5-A999-B206-78A0-61D74B465A93}"/>
              </a:ext>
            </a:extLst>
          </p:cNvPr>
          <p:cNvSpPr txBox="1"/>
          <p:nvPr/>
        </p:nvSpPr>
        <p:spPr>
          <a:xfrm>
            <a:off x="5087655" y="3420606"/>
            <a:ext cx="11272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Optical Fibre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C009A764-F5BC-59A0-8584-B8C4C4C1BC33}"/>
              </a:ext>
            </a:extLst>
          </p:cNvPr>
          <p:cNvSpPr txBox="1"/>
          <p:nvPr/>
        </p:nvSpPr>
        <p:spPr>
          <a:xfrm>
            <a:off x="5089743" y="4044547"/>
            <a:ext cx="11272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Optical Fibre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E7489B1B-51B2-B99A-E90F-108429C2BAAB}"/>
              </a:ext>
            </a:extLst>
          </p:cNvPr>
          <p:cNvSpPr txBox="1"/>
          <p:nvPr/>
        </p:nvSpPr>
        <p:spPr>
          <a:xfrm>
            <a:off x="5091831" y="4811877"/>
            <a:ext cx="11272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Optical Fibre</a:t>
            </a:r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CB5AB24E-45B1-9897-175A-FCD5C2130642}"/>
              </a:ext>
            </a:extLst>
          </p:cNvPr>
          <p:cNvSpPr/>
          <p:nvPr/>
        </p:nvSpPr>
        <p:spPr>
          <a:xfrm>
            <a:off x="2280393" y="2957053"/>
            <a:ext cx="170979" cy="163018"/>
          </a:xfrm>
          <a:prstGeom prst="ellipse">
            <a:avLst/>
          </a:prstGeom>
          <a:solidFill>
            <a:schemeClr val="bg1">
              <a:lumMod val="50000"/>
            </a:schemeClr>
          </a:solidFill>
          <a:ln w="3175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endParaRPr lang="en-GB" dirty="0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520A7E43-4F04-18C5-14BA-6031E810BA49}"/>
              </a:ext>
            </a:extLst>
          </p:cNvPr>
          <p:cNvSpPr/>
          <p:nvPr/>
        </p:nvSpPr>
        <p:spPr>
          <a:xfrm>
            <a:off x="2280393" y="3639176"/>
            <a:ext cx="170979" cy="163018"/>
          </a:xfrm>
          <a:prstGeom prst="ellipse">
            <a:avLst/>
          </a:prstGeom>
          <a:solidFill>
            <a:schemeClr val="bg1">
              <a:lumMod val="50000"/>
            </a:schemeClr>
          </a:solidFill>
          <a:ln w="3175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endParaRPr lang="en-GB" dirty="0"/>
          </a:p>
        </p:txBody>
      </p:sp>
      <p:sp>
        <p:nvSpPr>
          <p:cNvPr id="37" name="Oval 36">
            <a:extLst>
              <a:ext uri="{FF2B5EF4-FFF2-40B4-BE49-F238E27FC236}">
                <a16:creationId xmlns:a16="http://schemas.microsoft.com/office/drawing/2014/main" id="{C9C02D58-766E-473F-CB8A-B9B7DE281216}"/>
              </a:ext>
            </a:extLst>
          </p:cNvPr>
          <p:cNvSpPr/>
          <p:nvPr/>
        </p:nvSpPr>
        <p:spPr>
          <a:xfrm>
            <a:off x="2280393" y="4346573"/>
            <a:ext cx="170979" cy="163018"/>
          </a:xfrm>
          <a:prstGeom prst="ellipse">
            <a:avLst/>
          </a:prstGeom>
          <a:solidFill>
            <a:schemeClr val="bg1">
              <a:lumMod val="50000"/>
            </a:schemeClr>
          </a:solidFill>
          <a:ln w="3175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endParaRPr lang="en-GB" dirty="0"/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465FB560-F37F-A0C0-CB23-07AA4AE5CFFB}"/>
              </a:ext>
            </a:extLst>
          </p:cNvPr>
          <p:cNvSpPr/>
          <p:nvPr/>
        </p:nvSpPr>
        <p:spPr>
          <a:xfrm>
            <a:off x="2280393" y="5064759"/>
            <a:ext cx="170979" cy="163018"/>
          </a:xfrm>
          <a:prstGeom prst="ellipse">
            <a:avLst/>
          </a:prstGeom>
          <a:solidFill>
            <a:schemeClr val="bg1">
              <a:lumMod val="50000"/>
            </a:schemeClr>
          </a:solidFill>
          <a:ln w="3175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endParaRPr lang="en-GB" dirty="0"/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F8653D97-07F1-5A14-4998-B05518B1832B}"/>
              </a:ext>
            </a:extLst>
          </p:cNvPr>
          <p:cNvSpPr/>
          <p:nvPr/>
        </p:nvSpPr>
        <p:spPr>
          <a:xfrm>
            <a:off x="9122356" y="2808663"/>
            <a:ext cx="170979" cy="163018"/>
          </a:xfrm>
          <a:prstGeom prst="ellipse">
            <a:avLst/>
          </a:prstGeom>
          <a:solidFill>
            <a:schemeClr val="bg1">
              <a:lumMod val="50000"/>
            </a:schemeClr>
          </a:solidFill>
          <a:ln w="3175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endParaRPr lang="en-GB" dirty="0"/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0C2AFA35-2F8A-F030-62CA-1694679CEF86}"/>
              </a:ext>
            </a:extLst>
          </p:cNvPr>
          <p:cNvSpPr/>
          <p:nvPr/>
        </p:nvSpPr>
        <p:spPr>
          <a:xfrm>
            <a:off x="9122356" y="3515452"/>
            <a:ext cx="170979" cy="163018"/>
          </a:xfrm>
          <a:prstGeom prst="ellipse">
            <a:avLst/>
          </a:prstGeom>
          <a:solidFill>
            <a:schemeClr val="bg1">
              <a:lumMod val="50000"/>
            </a:schemeClr>
          </a:solidFill>
          <a:ln w="3175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endParaRPr lang="en-GB" dirty="0"/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C4A79787-6A29-E4A2-FBD5-FF10E2330460}"/>
              </a:ext>
            </a:extLst>
          </p:cNvPr>
          <p:cNvSpPr/>
          <p:nvPr/>
        </p:nvSpPr>
        <p:spPr>
          <a:xfrm>
            <a:off x="9122355" y="4188188"/>
            <a:ext cx="170979" cy="163018"/>
          </a:xfrm>
          <a:prstGeom prst="ellipse">
            <a:avLst/>
          </a:prstGeom>
          <a:solidFill>
            <a:schemeClr val="bg1">
              <a:lumMod val="50000"/>
            </a:schemeClr>
          </a:solidFill>
          <a:ln w="3175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endParaRPr lang="en-GB" dirty="0"/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43BF867E-2EEF-C89C-F7CC-30562CC04729}"/>
              </a:ext>
            </a:extLst>
          </p:cNvPr>
          <p:cNvSpPr/>
          <p:nvPr/>
        </p:nvSpPr>
        <p:spPr>
          <a:xfrm>
            <a:off x="9122356" y="4940433"/>
            <a:ext cx="170979" cy="163018"/>
          </a:xfrm>
          <a:prstGeom prst="ellipse">
            <a:avLst/>
          </a:prstGeom>
          <a:solidFill>
            <a:schemeClr val="bg1">
              <a:lumMod val="50000"/>
            </a:schemeClr>
          </a:solidFill>
          <a:ln w="3175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endParaRPr lang="en-GB" dirty="0"/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0AD71BFA-15C8-732D-1FC9-9D4D7920E92B}"/>
              </a:ext>
            </a:extLst>
          </p:cNvPr>
          <p:cNvSpPr txBox="1"/>
          <p:nvPr/>
        </p:nvSpPr>
        <p:spPr>
          <a:xfrm>
            <a:off x="2269074" y="2343291"/>
            <a:ext cx="10759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Location A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BE587A2-E6B0-CFA6-0012-FEF005DDE5BC}"/>
              </a:ext>
            </a:extLst>
          </p:cNvPr>
          <p:cNvSpPr txBox="1"/>
          <p:nvPr/>
        </p:nvSpPr>
        <p:spPr>
          <a:xfrm>
            <a:off x="8217415" y="2302953"/>
            <a:ext cx="10759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Location B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0FC1372-4417-1B2B-DBB1-F25454E3E11C}"/>
              </a:ext>
            </a:extLst>
          </p:cNvPr>
          <p:cNvSpPr txBox="1"/>
          <p:nvPr/>
        </p:nvSpPr>
        <p:spPr>
          <a:xfrm>
            <a:off x="3993863" y="6064537"/>
            <a:ext cx="47804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800" b="0" dirty="0"/>
              <a:t>Great if you have lots of fibre</a:t>
            </a:r>
          </a:p>
        </p:txBody>
      </p:sp>
    </p:spTree>
    <p:extLst>
      <p:ext uri="{BB962C8B-B14F-4D97-AF65-F5344CB8AC3E}">
        <p14:creationId xmlns:p14="http://schemas.microsoft.com/office/powerpoint/2010/main" val="409134040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  <p:bldP spid="33" grpId="0"/>
      <p:bldP spid="36" grpId="0" animBg="1"/>
      <p:bldP spid="37" grpId="0" animBg="1"/>
      <p:bldP spid="38" grpId="0" animBg="1"/>
      <p:bldP spid="40" grpId="0" animBg="1"/>
      <p:bldP spid="41" grpId="0" animBg="1"/>
      <p:bldP spid="4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BBD5291-49B9-4376-4B77-2FEBB48724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0224" y="802889"/>
            <a:ext cx="11179399" cy="3898898"/>
          </a:xfrm>
        </p:spPr>
        <p:txBody>
          <a:bodyPr/>
          <a:lstStyle/>
          <a:p>
            <a:r>
              <a:rPr lang="en-GB" sz="3200" dirty="0"/>
              <a:t>What if you don’t have enough fibre capacity?</a:t>
            </a:r>
          </a:p>
          <a:p>
            <a:endParaRPr lang="en-GB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D95E5C-3F63-9C96-9E3F-34CF611BE33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D4580FD-F6AE-4BAB-B384-13B4B1CC5B79}" type="slidenum">
              <a:rPr lang="de-DE" smtClean="0"/>
              <a:pPr>
                <a:defRPr/>
              </a:pPr>
              <a:t>4</a:t>
            </a:fld>
            <a:endParaRPr lang="de-DE" dirty="0"/>
          </a:p>
        </p:txBody>
      </p:sp>
      <p:pic>
        <p:nvPicPr>
          <p:cNvPr id="10" name="Graphic 9" descr="Money outline">
            <a:extLst>
              <a:ext uri="{FF2B5EF4-FFF2-40B4-BE49-F238E27FC236}">
                <a16:creationId xmlns:a16="http://schemas.microsoft.com/office/drawing/2014/main" id="{7EC61743-CE80-5C29-2D34-28D9082E579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478723" y="3305969"/>
            <a:ext cx="914400" cy="914400"/>
          </a:xfrm>
          <a:prstGeom prst="rect">
            <a:avLst/>
          </a:prstGeom>
        </p:spPr>
      </p:pic>
      <p:pic>
        <p:nvPicPr>
          <p:cNvPr id="11" name="Graphic 10" descr="Pound with solid fill">
            <a:extLst>
              <a:ext uri="{FF2B5EF4-FFF2-40B4-BE49-F238E27FC236}">
                <a16:creationId xmlns:a16="http://schemas.microsoft.com/office/drawing/2014/main" id="{D971C135-FB2A-7D05-2DB0-DB92DE6FC09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6929285" y="3305969"/>
            <a:ext cx="914400" cy="91440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A5943167-A708-42E6-25CA-F43603B5261F}"/>
              </a:ext>
            </a:extLst>
          </p:cNvPr>
          <p:cNvSpPr txBox="1"/>
          <p:nvPr/>
        </p:nvSpPr>
        <p:spPr>
          <a:xfrm>
            <a:off x="2402094" y="5173843"/>
            <a:ext cx="86581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/>
              <a:t>Or what about combing more connections over one fibre?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20DFC3D-9FFF-30E1-E409-02FB0EAD3FB6}"/>
              </a:ext>
            </a:extLst>
          </p:cNvPr>
          <p:cNvSpPr txBox="1"/>
          <p:nvPr/>
        </p:nvSpPr>
        <p:spPr>
          <a:xfrm>
            <a:off x="690224" y="2372248"/>
            <a:ext cx="604094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2400" dirty="0"/>
              <a:t>You could dig &amp; install more fibre ....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EC3821C-B713-B6F3-27E1-03139B966F3C}"/>
              </a:ext>
            </a:extLst>
          </p:cNvPr>
          <p:cNvSpPr txBox="1"/>
          <p:nvPr/>
        </p:nvSpPr>
        <p:spPr>
          <a:xfrm>
            <a:off x="703264" y="3688671"/>
            <a:ext cx="4712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2400" dirty="0"/>
              <a:t>You could rent more fibre ....</a:t>
            </a:r>
          </a:p>
        </p:txBody>
      </p:sp>
      <p:pic>
        <p:nvPicPr>
          <p:cNvPr id="22" name="Graphic 21" descr="Money outline">
            <a:extLst>
              <a:ext uri="{FF2B5EF4-FFF2-40B4-BE49-F238E27FC236}">
                <a16:creationId xmlns:a16="http://schemas.microsoft.com/office/drawing/2014/main" id="{9AF3322F-534D-3B2F-2AE0-BA82B8BE2BE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6197457" y="2148714"/>
            <a:ext cx="911262" cy="914400"/>
          </a:xfrm>
          <a:prstGeom prst="rect">
            <a:avLst/>
          </a:prstGeom>
        </p:spPr>
      </p:pic>
      <p:pic>
        <p:nvPicPr>
          <p:cNvPr id="23" name="Graphic 22" descr="Pound with solid fill">
            <a:extLst>
              <a:ext uri="{FF2B5EF4-FFF2-40B4-BE49-F238E27FC236}">
                <a16:creationId xmlns:a16="http://schemas.microsoft.com/office/drawing/2014/main" id="{99635B27-C8F7-E971-2832-E41A3258378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648019" y="2148714"/>
            <a:ext cx="911262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9050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6" grpId="0"/>
      <p:bldP spid="1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3"/>
          <p:cNvSpPr>
            <a:spLocks noGrp="1"/>
          </p:cNvSpPr>
          <p:nvPr>
            <p:ph type="body" idx="1"/>
          </p:nvPr>
        </p:nvSpPr>
        <p:spPr>
          <a:xfrm>
            <a:off x="344908" y="1041005"/>
            <a:ext cx="11256057" cy="1308868"/>
          </a:xfrm>
        </p:spPr>
        <p:txBody>
          <a:bodyPr/>
          <a:lstStyle/>
          <a:p>
            <a:pPr lvl="2" eaLnBrk="0" hangingPunct="0">
              <a:lnSpc>
                <a:spcPts val="1975"/>
              </a:lnSpc>
              <a:buClr>
                <a:srgbClr val="005096"/>
              </a:buClr>
              <a:buFont typeface="Arial" charset="0"/>
              <a:buChar char="•"/>
            </a:pPr>
            <a:r>
              <a:rPr lang="en-US" sz="1600" dirty="0"/>
              <a:t>If we combined (Mux) the matching </a:t>
            </a:r>
            <a:r>
              <a:rPr lang="en-US" sz="1600" dirty="0" err="1"/>
              <a:t>colours</a:t>
            </a:r>
            <a:r>
              <a:rPr lang="en-US" sz="1600" dirty="0"/>
              <a:t> onto a single fibre pair, we could put many connections on that fibre. </a:t>
            </a:r>
          </a:p>
          <a:p>
            <a:pPr lvl="2" eaLnBrk="0" hangingPunct="0">
              <a:lnSpc>
                <a:spcPts val="1975"/>
              </a:lnSpc>
              <a:buClr>
                <a:srgbClr val="005096"/>
              </a:buClr>
              <a:buFont typeface="Arial" charset="0"/>
              <a:buChar char="•"/>
            </a:pPr>
            <a:r>
              <a:rPr lang="en-US" sz="1600" dirty="0"/>
              <a:t>We call that </a:t>
            </a:r>
            <a:r>
              <a:rPr lang="en-US" sz="1600" dirty="0">
                <a:solidFill>
                  <a:srgbClr val="FF0000"/>
                </a:solidFill>
              </a:rPr>
              <a:t>Mu</a:t>
            </a:r>
            <a:r>
              <a:rPr lang="en-US" sz="1600" dirty="0"/>
              <a:t>ltiple</a:t>
            </a:r>
            <a:r>
              <a:rPr lang="en-US" sz="1600" dirty="0">
                <a:solidFill>
                  <a:srgbClr val="FF0000"/>
                </a:solidFill>
              </a:rPr>
              <a:t>x</a:t>
            </a:r>
            <a:r>
              <a:rPr lang="en-US" sz="1600" dirty="0"/>
              <a:t>ing (combining) and </a:t>
            </a:r>
            <a:r>
              <a:rPr lang="en-US" sz="1600" dirty="0" err="1">
                <a:solidFill>
                  <a:srgbClr val="FF0000"/>
                </a:solidFill>
              </a:rPr>
              <a:t>DeMu</a:t>
            </a:r>
            <a:r>
              <a:rPr lang="en-US" sz="1600" dirty="0" err="1"/>
              <a:t>ltiple</a:t>
            </a:r>
            <a:r>
              <a:rPr lang="en-US" sz="1600" dirty="0" err="1">
                <a:solidFill>
                  <a:srgbClr val="FF0000"/>
                </a:solidFill>
              </a:rPr>
              <a:t>x</a:t>
            </a:r>
            <a:r>
              <a:rPr lang="en-US" sz="1600" dirty="0" err="1"/>
              <a:t>ing</a:t>
            </a:r>
            <a:r>
              <a:rPr lang="en-US" sz="1600" dirty="0"/>
              <a:t> (separating)</a:t>
            </a:r>
          </a:p>
          <a:p>
            <a:pPr lvl="2" eaLnBrk="0" hangingPunct="0">
              <a:lnSpc>
                <a:spcPts val="1975"/>
              </a:lnSpc>
              <a:buClr>
                <a:srgbClr val="005096"/>
              </a:buClr>
              <a:buFont typeface="Arial" charset="0"/>
              <a:buChar char="•"/>
            </a:pPr>
            <a:r>
              <a:rPr lang="en-US" sz="1600" dirty="0"/>
              <a:t>Matching </a:t>
            </a:r>
            <a:r>
              <a:rPr lang="en-US" sz="1600" dirty="0" err="1"/>
              <a:t>Colours</a:t>
            </a:r>
            <a:r>
              <a:rPr lang="en-US" sz="1600" dirty="0"/>
              <a:t> (Lambdas) at each end</a:t>
            </a:r>
          </a:p>
          <a:p>
            <a:pPr lvl="2" eaLnBrk="0" hangingPunct="0">
              <a:lnSpc>
                <a:spcPts val="1975"/>
              </a:lnSpc>
              <a:buClr>
                <a:srgbClr val="005096"/>
              </a:buClr>
              <a:buFont typeface="Arial" charset="0"/>
              <a:buChar char="•"/>
            </a:pPr>
            <a:endParaRPr lang="en-US" sz="1600" dirty="0"/>
          </a:p>
          <a:p>
            <a:pPr lvl="2" eaLnBrk="0" hangingPunct="0">
              <a:lnSpc>
                <a:spcPts val="1975"/>
              </a:lnSpc>
              <a:buClr>
                <a:srgbClr val="005096"/>
              </a:buClr>
              <a:buFont typeface="Arial" charset="0"/>
              <a:buChar char="•"/>
            </a:pPr>
            <a:endParaRPr lang="en-US" sz="1600" dirty="0"/>
          </a:p>
          <a:p>
            <a:pPr lvl="2" eaLnBrk="0" hangingPunct="0">
              <a:lnSpc>
                <a:spcPts val="1975"/>
              </a:lnSpc>
              <a:buClr>
                <a:srgbClr val="005096"/>
              </a:buClr>
              <a:buFont typeface="Arial" charset="0"/>
              <a:buChar char="•"/>
            </a:pPr>
            <a:endParaRPr lang="en-US" sz="1600" dirty="0"/>
          </a:p>
          <a:p>
            <a:pPr marL="975" lvl="2" indent="0" eaLnBrk="0" hangingPunct="0">
              <a:lnSpc>
                <a:spcPts val="1975"/>
              </a:lnSpc>
              <a:buClr>
                <a:srgbClr val="005096"/>
              </a:buClr>
              <a:buNone/>
            </a:pPr>
            <a:endParaRPr lang="en-US" sz="1600" dirty="0"/>
          </a:p>
          <a:p>
            <a:pPr marL="975" lvl="2" indent="0" eaLnBrk="0" hangingPunct="0">
              <a:lnSpc>
                <a:spcPts val="1975"/>
              </a:lnSpc>
              <a:buClr>
                <a:srgbClr val="005096"/>
              </a:buClr>
              <a:buNone/>
            </a:pPr>
            <a:endParaRPr lang="en-US" sz="1600" dirty="0"/>
          </a:p>
          <a:p>
            <a:pPr marL="975" lvl="2" indent="0" eaLnBrk="0" hangingPunct="0">
              <a:lnSpc>
                <a:spcPts val="1975"/>
              </a:lnSpc>
              <a:buClr>
                <a:srgbClr val="005096"/>
              </a:buClr>
              <a:buNone/>
            </a:pPr>
            <a:endParaRPr lang="en-US" sz="1600" dirty="0"/>
          </a:p>
          <a:p>
            <a:pPr marL="975" lvl="2" indent="0" eaLnBrk="0" hangingPunct="0">
              <a:lnSpc>
                <a:spcPts val="1975"/>
              </a:lnSpc>
              <a:buClr>
                <a:srgbClr val="005096"/>
              </a:buClr>
              <a:buNone/>
            </a:pPr>
            <a:endParaRPr lang="en-US" sz="1600" dirty="0"/>
          </a:p>
          <a:p>
            <a:pPr marL="975" lvl="2" indent="0" eaLnBrk="0" hangingPunct="0">
              <a:lnSpc>
                <a:spcPts val="1975"/>
              </a:lnSpc>
              <a:buClr>
                <a:srgbClr val="005096"/>
              </a:buClr>
              <a:buNone/>
            </a:pPr>
            <a:r>
              <a:rPr lang="en-US" sz="1600" dirty="0"/>
              <a:t> </a:t>
            </a:r>
          </a:p>
        </p:txBody>
      </p:sp>
      <p:sp>
        <p:nvSpPr>
          <p:cNvPr id="82946" name="Rectangle 2"/>
          <p:cNvSpPr>
            <a:spLocks noGrp="1"/>
          </p:cNvSpPr>
          <p:nvPr>
            <p:ph type="title"/>
          </p:nvPr>
        </p:nvSpPr>
        <p:spPr>
          <a:xfrm>
            <a:off x="451409" y="328371"/>
            <a:ext cx="8063450" cy="516240"/>
          </a:xfrm>
        </p:spPr>
        <p:txBody>
          <a:bodyPr/>
          <a:lstStyle/>
          <a:p>
            <a:pPr eaLnBrk="0" hangingPunct="0">
              <a:lnSpc>
                <a:spcPts val="3175"/>
              </a:lnSpc>
            </a:pPr>
            <a:r>
              <a:rPr lang="en-US" dirty="0"/>
              <a:t>What if we could combine the </a:t>
            </a:r>
            <a:r>
              <a:rPr lang="en-GB" dirty="0"/>
              <a:t>Colours</a:t>
            </a:r>
            <a:r>
              <a:rPr lang="en-US" dirty="0"/>
              <a:t> (lambdas)?</a:t>
            </a:r>
          </a:p>
        </p:txBody>
      </p:sp>
      <p:cxnSp>
        <p:nvCxnSpPr>
          <p:cNvPr id="120" name="Gerade Verbindung 113"/>
          <p:cNvCxnSpPr>
            <a:cxnSpLocks noChangeShapeType="1"/>
            <a:stCxn id="59" idx="3"/>
          </p:cNvCxnSpPr>
          <p:nvPr/>
        </p:nvCxnSpPr>
        <p:spPr bwMode="auto">
          <a:xfrm>
            <a:off x="4223952" y="4378281"/>
            <a:ext cx="3466417" cy="9609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</p:cxnSp>
      <p:cxnSp>
        <p:nvCxnSpPr>
          <p:cNvPr id="123" name="Gerade Verbindung 20"/>
          <p:cNvCxnSpPr>
            <a:cxnSpLocks noChangeShapeType="1"/>
          </p:cNvCxnSpPr>
          <p:nvPr/>
        </p:nvCxnSpPr>
        <p:spPr bwMode="auto">
          <a:xfrm>
            <a:off x="2584686" y="4073934"/>
            <a:ext cx="699291" cy="344560"/>
          </a:xfrm>
          <a:prstGeom prst="lin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ffectLst/>
        </p:spPr>
      </p:cxnSp>
      <p:cxnSp>
        <p:nvCxnSpPr>
          <p:cNvPr id="124" name="Gerade Verbindung 70"/>
          <p:cNvCxnSpPr>
            <a:cxnSpLocks noChangeShapeType="1"/>
          </p:cNvCxnSpPr>
          <p:nvPr/>
        </p:nvCxnSpPr>
        <p:spPr bwMode="auto">
          <a:xfrm>
            <a:off x="2618351" y="4538790"/>
            <a:ext cx="643130" cy="20261"/>
          </a:xfrm>
          <a:prstGeom prst="line">
            <a:avLst/>
          </a:prstGeom>
          <a:noFill/>
          <a:ln w="9525" algn="ctr">
            <a:solidFill>
              <a:srgbClr val="0070C0"/>
            </a:solidFill>
            <a:round/>
            <a:headEnd/>
            <a:tailEnd/>
          </a:ln>
          <a:effectLst/>
        </p:spPr>
      </p:cxnSp>
      <p:cxnSp>
        <p:nvCxnSpPr>
          <p:cNvPr id="125" name="Gerade Verbindung 71"/>
          <p:cNvCxnSpPr>
            <a:cxnSpLocks noChangeShapeType="1"/>
          </p:cNvCxnSpPr>
          <p:nvPr/>
        </p:nvCxnSpPr>
        <p:spPr bwMode="auto">
          <a:xfrm flipV="1">
            <a:off x="2626409" y="4637076"/>
            <a:ext cx="704803" cy="328292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</p:cxnSp>
      <p:cxnSp>
        <p:nvCxnSpPr>
          <p:cNvPr id="126" name="Gerade Verbindung 79"/>
          <p:cNvCxnSpPr>
            <a:cxnSpLocks noChangeShapeType="1"/>
          </p:cNvCxnSpPr>
          <p:nvPr/>
        </p:nvCxnSpPr>
        <p:spPr bwMode="auto">
          <a:xfrm>
            <a:off x="2523736" y="3639409"/>
            <a:ext cx="722663" cy="611725"/>
          </a:xfrm>
          <a:prstGeom prst="line">
            <a:avLst/>
          </a:prstGeom>
          <a:noFill/>
          <a:ln w="9525" algn="ctr">
            <a:solidFill>
              <a:srgbClr val="00B050"/>
            </a:solidFill>
            <a:round/>
            <a:headEnd/>
            <a:tailEnd/>
          </a:ln>
          <a:effectLst/>
        </p:spPr>
      </p:cxnSp>
      <p:sp>
        <p:nvSpPr>
          <p:cNvPr id="143" name="Richtungspfeil 142"/>
          <p:cNvSpPr/>
          <p:nvPr/>
        </p:nvSpPr>
        <p:spPr bwMode="auto">
          <a:xfrm>
            <a:off x="3273539" y="4035476"/>
            <a:ext cx="1000062" cy="699523"/>
          </a:xfrm>
          <a:prstGeom prst="homePlate">
            <a:avLst>
              <a:gd name="adj" fmla="val 76016"/>
            </a:avLst>
          </a:prstGeom>
          <a:gradFill rotWithShape="1">
            <a:gsLst>
              <a:gs pos="0">
                <a:srgbClr val="E78100">
                  <a:shade val="51000"/>
                  <a:satMod val="130000"/>
                </a:srgbClr>
              </a:gs>
              <a:gs pos="80000">
                <a:srgbClr val="E78100">
                  <a:shade val="93000"/>
                  <a:satMod val="130000"/>
                </a:srgbClr>
              </a:gs>
              <a:gs pos="100000">
                <a:srgbClr val="E78100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  <a:headEnd type="none" w="med" len="med"/>
            <a:tailEnd type="none" w="med" len="med"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square">
            <a:spAutoFit/>
          </a:bodyPr>
          <a:lstStyle/>
          <a:p>
            <a:pPr defTabSz="4512812">
              <a:buClr>
                <a:srgbClr val="FF8F00"/>
              </a:buClr>
              <a:tabLst>
                <a:tab pos="480965" algn="l"/>
                <a:tab pos="1044471" algn="l"/>
                <a:tab pos="1617501" algn="l"/>
                <a:tab pos="2192119" algn="l"/>
              </a:tabLst>
              <a:defRPr/>
            </a:pPr>
            <a:endParaRPr lang="de-DE" sz="2000" kern="0" dirty="0">
              <a:solidFill>
                <a:srgbClr val="000000"/>
              </a:solidFill>
              <a:latin typeface="Arial Narrow"/>
            </a:endParaRPr>
          </a:p>
        </p:txBody>
      </p:sp>
      <p:cxnSp>
        <p:nvCxnSpPr>
          <p:cNvPr id="70" name="Gerade Verbindung 20"/>
          <p:cNvCxnSpPr>
            <a:cxnSpLocks noChangeShapeType="1"/>
          </p:cNvCxnSpPr>
          <p:nvPr/>
        </p:nvCxnSpPr>
        <p:spPr bwMode="auto">
          <a:xfrm flipH="1">
            <a:off x="8116881" y="4299281"/>
            <a:ext cx="940075" cy="74530"/>
          </a:xfrm>
          <a:prstGeom prst="lin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ffectLst/>
        </p:spPr>
      </p:cxnSp>
      <p:cxnSp>
        <p:nvCxnSpPr>
          <p:cNvPr id="71" name="Gerade Verbindung 70"/>
          <p:cNvCxnSpPr>
            <a:cxnSpLocks noChangeShapeType="1"/>
          </p:cNvCxnSpPr>
          <p:nvPr/>
        </p:nvCxnSpPr>
        <p:spPr bwMode="auto">
          <a:xfrm flipH="1" flipV="1">
            <a:off x="8113598" y="4405749"/>
            <a:ext cx="938778" cy="368645"/>
          </a:xfrm>
          <a:prstGeom prst="line">
            <a:avLst/>
          </a:prstGeom>
          <a:noFill/>
          <a:ln w="9525" algn="ctr">
            <a:solidFill>
              <a:srgbClr val="0070C0"/>
            </a:solidFill>
            <a:round/>
            <a:headEnd/>
            <a:tailEnd/>
          </a:ln>
          <a:effectLst/>
        </p:spPr>
      </p:cxnSp>
      <p:cxnSp>
        <p:nvCxnSpPr>
          <p:cNvPr id="72" name="Gerade Verbindung 71"/>
          <p:cNvCxnSpPr>
            <a:cxnSpLocks noChangeShapeType="1"/>
          </p:cNvCxnSpPr>
          <p:nvPr/>
        </p:nvCxnSpPr>
        <p:spPr bwMode="auto">
          <a:xfrm flipH="1" flipV="1">
            <a:off x="8122313" y="4571278"/>
            <a:ext cx="988744" cy="650898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</p:cxnSp>
      <p:cxnSp>
        <p:nvCxnSpPr>
          <p:cNvPr id="73" name="Gerade Verbindung 79"/>
          <p:cNvCxnSpPr>
            <a:cxnSpLocks noChangeShapeType="1"/>
          </p:cNvCxnSpPr>
          <p:nvPr/>
        </p:nvCxnSpPr>
        <p:spPr bwMode="auto">
          <a:xfrm flipH="1">
            <a:off x="8240521" y="3790999"/>
            <a:ext cx="788330" cy="419589"/>
          </a:xfrm>
          <a:prstGeom prst="line">
            <a:avLst/>
          </a:prstGeom>
          <a:noFill/>
          <a:ln w="9525" algn="ctr">
            <a:solidFill>
              <a:srgbClr val="00B050"/>
            </a:solidFill>
            <a:round/>
            <a:headEnd/>
            <a:tailEnd/>
          </a:ln>
          <a:effectLst/>
        </p:spPr>
      </p:cxnSp>
      <p:grpSp>
        <p:nvGrpSpPr>
          <p:cNvPr id="2" name="Gruppieren 21">
            <a:extLst>
              <a:ext uri="{FF2B5EF4-FFF2-40B4-BE49-F238E27FC236}">
                <a16:creationId xmlns:a16="http://schemas.microsoft.com/office/drawing/2014/main" id="{F57D4C23-C933-C600-3A5C-E88321442E1E}"/>
              </a:ext>
            </a:extLst>
          </p:cNvPr>
          <p:cNvGrpSpPr>
            <a:grpSpLocks noChangeAspect="1"/>
          </p:cNvGrpSpPr>
          <p:nvPr/>
        </p:nvGrpSpPr>
        <p:grpSpPr>
          <a:xfrm>
            <a:off x="3246399" y="4923588"/>
            <a:ext cx="965191" cy="965191"/>
            <a:chOff x="4537534" y="3914393"/>
            <a:chExt cx="1574543" cy="1574543"/>
          </a:xfrm>
        </p:grpSpPr>
        <p:sp>
          <p:nvSpPr>
            <p:cNvPr id="4" name="Ellipse 27">
              <a:extLst>
                <a:ext uri="{FF2B5EF4-FFF2-40B4-BE49-F238E27FC236}">
                  <a16:creationId xmlns:a16="http://schemas.microsoft.com/office/drawing/2014/main" id="{5DC7EF85-7BF9-AA2A-2665-6F754F8E7386}"/>
                </a:ext>
              </a:extLst>
            </p:cNvPr>
            <p:cNvSpPr/>
            <p:nvPr/>
          </p:nvSpPr>
          <p:spPr>
            <a:xfrm>
              <a:off x="4537534" y="3914393"/>
              <a:ext cx="1574543" cy="1574543"/>
            </a:xfrm>
            <a:prstGeom prst="ellipse">
              <a:avLst/>
            </a:prstGeom>
            <a:ln w="38100">
              <a:solidFill>
                <a:schemeClr val="dk2"/>
              </a:solidFill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2000" dirty="0"/>
            </a:p>
          </p:txBody>
        </p:sp>
        <p:pic>
          <p:nvPicPr>
            <p:cNvPr id="5" name="Grafik 85">
              <a:extLst>
                <a:ext uri="{FF2B5EF4-FFF2-40B4-BE49-F238E27FC236}">
                  <a16:creationId xmlns:a16="http://schemas.microsoft.com/office/drawing/2014/main" id="{D145F057-70D8-8985-EAE5-CA4E47F0A1E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648956" y="4644873"/>
              <a:ext cx="1364137" cy="461930"/>
            </a:xfrm>
            <a:prstGeom prst="rect">
              <a:avLst/>
            </a:prstGeom>
          </p:spPr>
        </p:pic>
        <p:grpSp>
          <p:nvGrpSpPr>
            <p:cNvPr id="7" name="Gruppieren 30">
              <a:extLst>
                <a:ext uri="{FF2B5EF4-FFF2-40B4-BE49-F238E27FC236}">
                  <a16:creationId xmlns:a16="http://schemas.microsoft.com/office/drawing/2014/main" id="{789EFE6C-4DF5-353F-D6DB-84EE453256C5}"/>
                </a:ext>
              </a:extLst>
            </p:cNvPr>
            <p:cNvGrpSpPr/>
            <p:nvPr/>
          </p:nvGrpSpPr>
          <p:grpSpPr>
            <a:xfrm>
              <a:off x="4602274" y="4318069"/>
              <a:ext cx="1409318" cy="518485"/>
              <a:chOff x="9281698" y="1764182"/>
              <a:chExt cx="1502842" cy="552893"/>
            </a:xfrm>
          </p:grpSpPr>
          <p:grpSp>
            <p:nvGrpSpPr>
              <p:cNvPr id="11" name="Gruppieren 86">
                <a:extLst>
                  <a:ext uri="{FF2B5EF4-FFF2-40B4-BE49-F238E27FC236}">
                    <a16:creationId xmlns:a16="http://schemas.microsoft.com/office/drawing/2014/main" id="{766C0D1E-F210-B4F7-2574-1EF64A750D26}"/>
                  </a:ext>
                </a:extLst>
              </p:cNvPr>
              <p:cNvGrpSpPr/>
              <p:nvPr/>
            </p:nvGrpSpPr>
            <p:grpSpPr>
              <a:xfrm>
                <a:off x="9281698" y="1766690"/>
                <a:ext cx="1501919" cy="550385"/>
                <a:chOff x="817842" y="1215810"/>
                <a:chExt cx="10331335" cy="3416815"/>
              </a:xfrm>
            </p:grpSpPr>
            <p:pic>
              <p:nvPicPr>
                <p:cNvPr id="13" name="Grafik 88">
                  <a:extLst>
                    <a:ext uri="{FF2B5EF4-FFF2-40B4-BE49-F238E27FC236}">
                      <a16:creationId xmlns:a16="http://schemas.microsoft.com/office/drawing/2014/main" id="{C6F8DF0A-4606-AB59-1C8F-D5824A00652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090777" y="1215810"/>
                  <a:ext cx="10058400" cy="3416815"/>
                </a:xfrm>
                <a:prstGeom prst="rect">
                  <a:avLst/>
                </a:prstGeom>
              </p:spPr>
            </p:pic>
            <p:pic>
              <p:nvPicPr>
                <p:cNvPr id="14" name="Grafik 89">
                  <a:extLst>
                    <a:ext uri="{FF2B5EF4-FFF2-40B4-BE49-F238E27FC236}">
                      <a16:creationId xmlns:a16="http://schemas.microsoft.com/office/drawing/2014/main" id="{F49A25ED-0BF4-DC20-CC7E-31B8F715F495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5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817842" y="2102696"/>
                  <a:ext cx="3767944" cy="2119469"/>
                </a:xfrm>
                <a:prstGeom prst="rect">
                  <a:avLst/>
                </a:prstGeom>
              </p:spPr>
            </p:pic>
            <p:pic>
              <p:nvPicPr>
                <p:cNvPr id="15" name="Grafik 90">
                  <a:extLst>
                    <a:ext uri="{FF2B5EF4-FFF2-40B4-BE49-F238E27FC236}">
                      <a16:creationId xmlns:a16="http://schemas.microsoft.com/office/drawing/2014/main" id="{E2691F4F-78DA-8053-15CB-D40B9080904D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785344" y="2020142"/>
                  <a:ext cx="4146753" cy="2332549"/>
                </a:xfrm>
                <a:prstGeom prst="rect">
                  <a:avLst/>
                </a:prstGeom>
              </p:spPr>
            </p:pic>
            <p:pic>
              <p:nvPicPr>
                <p:cNvPr id="16" name="Grafik 91">
                  <a:extLst>
                    <a:ext uri="{FF2B5EF4-FFF2-40B4-BE49-F238E27FC236}">
                      <a16:creationId xmlns:a16="http://schemas.microsoft.com/office/drawing/2014/main" id="{04A1AF12-9284-2E57-43E2-DDAF968FCFCF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 cstate="print">
                  <a:extLst>
                    <a:ext uri="{BEBA8EAE-BF5A-486C-A8C5-ECC9F3942E4B}">
                      <a14:imgProps xmlns:a14="http://schemas.microsoft.com/office/drawing/2010/main">
                        <a14:imgLayer r:embed="rId8">
                          <a14:imgEffect>
                            <a14:brightnessContrast bright="-5000" contrast="1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717793" y="2044486"/>
                  <a:ext cx="5296869" cy="2572567"/>
                </a:xfrm>
                <a:prstGeom prst="rect">
                  <a:avLst/>
                </a:prstGeom>
              </p:spPr>
            </p:pic>
          </p:grpSp>
          <p:pic>
            <p:nvPicPr>
              <p:cNvPr id="12" name="Grafik 93">
                <a:extLst>
                  <a:ext uri="{FF2B5EF4-FFF2-40B4-BE49-F238E27FC236}">
                    <a16:creationId xmlns:a16="http://schemas.microsoft.com/office/drawing/2014/main" id="{0A0C3B9F-A882-4149-E585-EC6AB30FB66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322299" y="1764182"/>
                <a:ext cx="1462241" cy="550385"/>
              </a:xfrm>
              <a:prstGeom prst="rect">
                <a:avLst/>
              </a:prstGeom>
            </p:spPr>
          </p:pic>
        </p:grpSp>
      </p:grpSp>
      <p:grpSp>
        <p:nvGrpSpPr>
          <p:cNvPr id="18" name="Gruppieren 21">
            <a:extLst>
              <a:ext uri="{FF2B5EF4-FFF2-40B4-BE49-F238E27FC236}">
                <a16:creationId xmlns:a16="http://schemas.microsoft.com/office/drawing/2014/main" id="{3CB0C15C-209A-AC20-50E1-617889EC91FD}"/>
              </a:ext>
            </a:extLst>
          </p:cNvPr>
          <p:cNvGrpSpPr>
            <a:grpSpLocks noChangeAspect="1"/>
          </p:cNvGrpSpPr>
          <p:nvPr/>
        </p:nvGrpSpPr>
        <p:grpSpPr>
          <a:xfrm>
            <a:off x="7460565" y="4905109"/>
            <a:ext cx="965191" cy="965191"/>
            <a:chOff x="4537534" y="3914393"/>
            <a:chExt cx="1574543" cy="1574543"/>
          </a:xfrm>
        </p:grpSpPr>
        <p:sp>
          <p:nvSpPr>
            <p:cNvPr id="19" name="Ellipse 27">
              <a:extLst>
                <a:ext uri="{FF2B5EF4-FFF2-40B4-BE49-F238E27FC236}">
                  <a16:creationId xmlns:a16="http://schemas.microsoft.com/office/drawing/2014/main" id="{B2FC1F13-3954-136F-E0C7-773646908016}"/>
                </a:ext>
              </a:extLst>
            </p:cNvPr>
            <p:cNvSpPr/>
            <p:nvPr/>
          </p:nvSpPr>
          <p:spPr>
            <a:xfrm>
              <a:off x="4537534" y="3914393"/>
              <a:ext cx="1574543" cy="1574543"/>
            </a:xfrm>
            <a:prstGeom prst="ellipse">
              <a:avLst/>
            </a:prstGeom>
            <a:ln w="38100">
              <a:solidFill>
                <a:schemeClr val="dk2"/>
              </a:solidFill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2000" dirty="0"/>
            </a:p>
          </p:txBody>
        </p:sp>
        <p:pic>
          <p:nvPicPr>
            <p:cNvPr id="21" name="Grafik 85">
              <a:extLst>
                <a:ext uri="{FF2B5EF4-FFF2-40B4-BE49-F238E27FC236}">
                  <a16:creationId xmlns:a16="http://schemas.microsoft.com/office/drawing/2014/main" id="{A68670A9-1DE3-061F-B35A-4D18BBA6B6D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648956" y="4644873"/>
              <a:ext cx="1364137" cy="461930"/>
            </a:xfrm>
            <a:prstGeom prst="rect">
              <a:avLst/>
            </a:prstGeom>
          </p:spPr>
        </p:pic>
        <p:grpSp>
          <p:nvGrpSpPr>
            <p:cNvPr id="22" name="Gruppieren 30">
              <a:extLst>
                <a:ext uri="{FF2B5EF4-FFF2-40B4-BE49-F238E27FC236}">
                  <a16:creationId xmlns:a16="http://schemas.microsoft.com/office/drawing/2014/main" id="{7CE5192F-2DFD-8F2C-D91D-DC8D08AE5D84}"/>
                </a:ext>
              </a:extLst>
            </p:cNvPr>
            <p:cNvGrpSpPr/>
            <p:nvPr/>
          </p:nvGrpSpPr>
          <p:grpSpPr>
            <a:xfrm>
              <a:off x="4602274" y="4318069"/>
              <a:ext cx="1409318" cy="518485"/>
              <a:chOff x="9281698" y="1764182"/>
              <a:chExt cx="1502842" cy="552893"/>
            </a:xfrm>
          </p:grpSpPr>
          <p:grpSp>
            <p:nvGrpSpPr>
              <p:cNvPr id="23" name="Gruppieren 86">
                <a:extLst>
                  <a:ext uri="{FF2B5EF4-FFF2-40B4-BE49-F238E27FC236}">
                    <a16:creationId xmlns:a16="http://schemas.microsoft.com/office/drawing/2014/main" id="{D1E5B9D7-F0B0-7431-A855-F6273246D829}"/>
                  </a:ext>
                </a:extLst>
              </p:cNvPr>
              <p:cNvGrpSpPr/>
              <p:nvPr/>
            </p:nvGrpSpPr>
            <p:grpSpPr>
              <a:xfrm>
                <a:off x="9281698" y="1766690"/>
                <a:ext cx="1501919" cy="550385"/>
                <a:chOff x="817842" y="1215810"/>
                <a:chExt cx="10331335" cy="3416815"/>
              </a:xfrm>
            </p:grpSpPr>
            <p:pic>
              <p:nvPicPr>
                <p:cNvPr id="25" name="Grafik 88">
                  <a:extLst>
                    <a:ext uri="{FF2B5EF4-FFF2-40B4-BE49-F238E27FC236}">
                      <a16:creationId xmlns:a16="http://schemas.microsoft.com/office/drawing/2014/main" id="{2912403E-CD8A-A114-8426-152E1740757A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090777" y="1215810"/>
                  <a:ext cx="10058400" cy="3416815"/>
                </a:xfrm>
                <a:prstGeom prst="rect">
                  <a:avLst/>
                </a:prstGeom>
              </p:spPr>
            </p:pic>
            <p:pic>
              <p:nvPicPr>
                <p:cNvPr id="26" name="Grafik 89">
                  <a:extLst>
                    <a:ext uri="{FF2B5EF4-FFF2-40B4-BE49-F238E27FC236}">
                      <a16:creationId xmlns:a16="http://schemas.microsoft.com/office/drawing/2014/main" id="{B21561FB-7E17-D305-BD11-C3B7802A5A67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5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817842" y="2102696"/>
                  <a:ext cx="3767944" cy="2119469"/>
                </a:xfrm>
                <a:prstGeom prst="rect">
                  <a:avLst/>
                </a:prstGeom>
              </p:spPr>
            </p:pic>
            <p:pic>
              <p:nvPicPr>
                <p:cNvPr id="27" name="Grafik 90">
                  <a:extLst>
                    <a:ext uri="{FF2B5EF4-FFF2-40B4-BE49-F238E27FC236}">
                      <a16:creationId xmlns:a16="http://schemas.microsoft.com/office/drawing/2014/main" id="{FCA85467-C80A-4382-5A46-2C5F39731399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785344" y="2020142"/>
                  <a:ext cx="4146753" cy="2332549"/>
                </a:xfrm>
                <a:prstGeom prst="rect">
                  <a:avLst/>
                </a:prstGeom>
              </p:spPr>
            </p:pic>
            <p:pic>
              <p:nvPicPr>
                <p:cNvPr id="28" name="Grafik 91">
                  <a:extLst>
                    <a:ext uri="{FF2B5EF4-FFF2-40B4-BE49-F238E27FC236}">
                      <a16:creationId xmlns:a16="http://schemas.microsoft.com/office/drawing/2014/main" id="{95A1EF23-DC9B-589D-6590-7A4FB68A1B9F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 cstate="print">
                  <a:extLst>
                    <a:ext uri="{BEBA8EAE-BF5A-486C-A8C5-ECC9F3942E4B}">
                      <a14:imgProps xmlns:a14="http://schemas.microsoft.com/office/drawing/2010/main">
                        <a14:imgLayer r:embed="rId8">
                          <a14:imgEffect>
                            <a14:brightnessContrast bright="-5000" contrast="1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717793" y="2044486"/>
                  <a:ext cx="5296869" cy="2572567"/>
                </a:xfrm>
                <a:prstGeom prst="rect">
                  <a:avLst/>
                </a:prstGeom>
              </p:spPr>
            </p:pic>
          </p:grpSp>
          <p:pic>
            <p:nvPicPr>
              <p:cNvPr id="24" name="Grafik 93">
                <a:extLst>
                  <a:ext uri="{FF2B5EF4-FFF2-40B4-BE49-F238E27FC236}">
                    <a16:creationId xmlns:a16="http://schemas.microsoft.com/office/drawing/2014/main" id="{67647BE7-F03A-0D94-67D5-108FCF34538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322299" y="1764182"/>
                <a:ext cx="1462241" cy="550385"/>
              </a:xfrm>
              <a:prstGeom prst="rect">
                <a:avLst/>
              </a:prstGeom>
            </p:spPr>
          </p:pic>
        </p:grpSp>
      </p:grpSp>
      <p:sp>
        <p:nvSpPr>
          <p:cNvPr id="29" name="TextBox 28">
            <a:extLst>
              <a:ext uri="{FF2B5EF4-FFF2-40B4-BE49-F238E27FC236}">
                <a16:creationId xmlns:a16="http://schemas.microsoft.com/office/drawing/2014/main" id="{BD8B3A43-AB22-56CB-845F-A82E99734B9D}"/>
              </a:ext>
            </a:extLst>
          </p:cNvPr>
          <p:cNvSpPr txBox="1"/>
          <p:nvPr/>
        </p:nvSpPr>
        <p:spPr>
          <a:xfrm>
            <a:off x="5214478" y="4137011"/>
            <a:ext cx="11272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Optical Fibre</a:t>
            </a:r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F0387337-B471-E3C1-86D1-D607B8D1CEE6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865333" y="3477084"/>
            <a:ext cx="646241" cy="344560"/>
          </a:xfrm>
          <a:prstGeom prst="rect">
            <a:avLst/>
          </a:prstGeom>
        </p:spPr>
      </p:pic>
      <p:pic>
        <p:nvPicPr>
          <p:cNvPr id="31" name="Picture 30">
            <a:extLst>
              <a:ext uri="{FF2B5EF4-FFF2-40B4-BE49-F238E27FC236}">
                <a16:creationId xmlns:a16="http://schemas.microsoft.com/office/drawing/2014/main" id="{8BA478B3-D710-2F1F-E433-57532B2A423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892473" y="4017790"/>
            <a:ext cx="646241" cy="344560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B42DDF14-6BFC-FD2C-861F-DA8612CEA80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882035" y="4545970"/>
            <a:ext cx="646241" cy="344560"/>
          </a:xfrm>
          <a:prstGeom prst="rect">
            <a:avLst/>
          </a:prstGeom>
        </p:spPr>
      </p:pic>
      <p:pic>
        <p:nvPicPr>
          <p:cNvPr id="33" name="Picture 32">
            <a:extLst>
              <a:ext uri="{FF2B5EF4-FFF2-40B4-BE49-F238E27FC236}">
                <a16:creationId xmlns:a16="http://schemas.microsoft.com/office/drawing/2014/main" id="{4D9183C4-D430-E4D9-61B0-D5005CC8DB9F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896649" y="5061624"/>
            <a:ext cx="646241" cy="344560"/>
          </a:xfrm>
          <a:prstGeom prst="rect">
            <a:avLst/>
          </a:prstGeom>
        </p:spPr>
      </p:pic>
      <p:sp>
        <p:nvSpPr>
          <p:cNvPr id="34" name="Oval 33">
            <a:extLst>
              <a:ext uri="{FF2B5EF4-FFF2-40B4-BE49-F238E27FC236}">
                <a16:creationId xmlns:a16="http://schemas.microsoft.com/office/drawing/2014/main" id="{917C652C-0221-94EB-095B-1D4ADDED8960}"/>
              </a:ext>
            </a:extLst>
          </p:cNvPr>
          <p:cNvSpPr/>
          <p:nvPr/>
        </p:nvSpPr>
        <p:spPr>
          <a:xfrm>
            <a:off x="1534443" y="3606765"/>
            <a:ext cx="170979" cy="163018"/>
          </a:xfrm>
          <a:prstGeom prst="ellipse">
            <a:avLst/>
          </a:prstGeom>
          <a:solidFill>
            <a:schemeClr val="tx2"/>
          </a:solidFill>
          <a:ln w="3175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endParaRPr lang="en-GB" dirty="0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E6A1387A-4197-D09C-98AC-4562142A6C77}"/>
              </a:ext>
            </a:extLst>
          </p:cNvPr>
          <p:cNvSpPr/>
          <p:nvPr/>
        </p:nvSpPr>
        <p:spPr>
          <a:xfrm>
            <a:off x="1534443" y="4145113"/>
            <a:ext cx="170979" cy="163018"/>
          </a:xfrm>
          <a:prstGeom prst="ellipse">
            <a:avLst/>
          </a:prstGeom>
          <a:solidFill>
            <a:srgbClr val="FF0000"/>
          </a:solidFill>
          <a:ln w="3175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endParaRPr lang="en-GB" dirty="0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F82C97F7-5E1F-FAAD-6EDF-362C806592BE}"/>
              </a:ext>
            </a:extLst>
          </p:cNvPr>
          <p:cNvSpPr/>
          <p:nvPr/>
        </p:nvSpPr>
        <p:spPr>
          <a:xfrm>
            <a:off x="1534443" y="4683461"/>
            <a:ext cx="170979" cy="163018"/>
          </a:xfrm>
          <a:prstGeom prst="ellipse">
            <a:avLst/>
          </a:prstGeom>
          <a:solidFill>
            <a:srgbClr val="0070C0"/>
          </a:solidFill>
          <a:ln w="3175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endParaRPr lang="en-GB" dirty="0"/>
          </a:p>
        </p:txBody>
      </p:sp>
      <p:sp>
        <p:nvSpPr>
          <p:cNvPr id="37" name="Oval 36">
            <a:extLst>
              <a:ext uri="{FF2B5EF4-FFF2-40B4-BE49-F238E27FC236}">
                <a16:creationId xmlns:a16="http://schemas.microsoft.com/office/drawing/2014/main" id="{F3F9B298-F04E-E93F-03F7-3221816FEA71}"/>
              </a:ext>
            </a:extLst>
          </p:cNvPr>
          <p:cNvSpPr/>
          <p:nvPr/>
        </p:nvSpPr>
        <p:spPr>
          <a:xfrm>
            <a:off x="1534443" y="5185079"/>
            <a:ext cx="170979" cy="163018"/>
          </a:xfrm>
          <a:prstGeom prst="ellipse">
            <a:avLst/>
          </a:prstGeom>
          <a:solidFill>
            <a:srgbClr val="002060"/>
          </a:solidFill>
          <a:ln w="3175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endParaRPr lang="en-GB" dirty="0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E26C2D39-8B42-1ACD-4971-E64C3B787B77}"/>
              </a:ext>
            </a:extLst>
          </p:cNvPr>
          <p:cNvSpPr txBox="1"/>
          <p:nvPr/>
        </p:nvSpPr>
        <p:spPr>
          <a:xfrm>
            <a:off x="1523124" y="2993003"/>
            <a:ext cx="10759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Location A</a:t>
            </a:r>
          </a:p>
        </p:txBody>
      </p:sp>
      <p:pic>
        <p:nvPicPr>
          <p:cNvPr id="39" name="Picture 38">
            <a:extLst>
              <a:ext uri="{FF2B5EF4-FFF2-40B4-BE49-F238E27FC236}">
                <a16:creationId xmlns:a16="http://schemas.microsoft.com/office/drawing/2014/main" id="{0B31CF28-F850-5094-2891-B4F483A1C307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453266" y="3533228"/>
            <a:ext cx="646241" cy="344560"/>
          </a:xfrm>
          <a:prstGeom prst="rect">
            <a:avLst/>
          </a:prstGeom>
        </p:spPr>
      </p:pic>
      <p:pic>
        <p:nvPicPr>
          <p:cNvPr id="40" name="Picture 39">
            <a:extLst>
              <a:ext uri="{FF2B5EF4-FFF2-40B4-BE49-F238E27FC236}">
                <a16:creationId xmlns:a16="http://schemas.microsoft.com/office/drawing/2014/main" id="{4B9F3571-7E31-C2CA-FE66-A9080994831F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480406" y="4073934"/>
            <a:ext cx="646241" cy="344560"/>
          </a:xfrm>
          <a:prstGeom prst="rect">
            <a:avLst/>
          </a:prstGeom>
        </p:spPr>
      </p:pic>
      <p:pic>
        <p:nvPicPr>
          <p:cNvPr id="41" name="Picture 40">
            <a:extLst>
              <a:ext uri="{FF2B5EF4-FFF2-40B4-BE49-F238E27FC236}">
                <a16:creationId xmlns:a16="http://schemas.microsoft.com/office/drawing/2014/main" id="{D430BEB7-686C-1DA1-B934-AA1A0E0EA5DD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469968" y="4602114"/>
            <a:ext cx="646241" cy="344560"/>
          </a:xfrm>
          <a:prstGeom prst="rect">
            <a:avLst/>
          </a:prstGeom>
        </p:spPr>
      </p:pic>
      <p:pic>
        <p:nvPicPr>
          <p:cNvPr id="42" name="Picture 41">
            <a:extLst>
              <a:ext uri="{FF2B5EF4-FFF2-40B4-BE49-F238E27FC236}">
                <a16:creationId xmlns:a16="http://schemas.microsoft.com/office/drawing/2014/main" id="{D036A07B-98B6-D88A-B9AC-A64E1621E889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484582" y="5117768"/>
            <a:ext cx="646241" cy="344560"/>
          </a:xfrm>
          <a:prstGeom prst="rect">
            <a:avLst/>
          </a:prstGeom>
        </p:spPr>
      </p:pic>
      <p:sp>
        <p:nvSpPr>
          <p:cNvPr id="43" name="Oval 42">
            <a:extLst>
              <a:ext uri="{FF2B5EF4-FFF2-40B4-BE49-F238E27FC236}">
                <a16:creationId xmlns:a16="http://schemas.microsoft.com/office/drawing/2014/main" id="{D4C9AAD0-3764-C534-B7E6-FEE885403890}"/>
              </a:ext>
            </a:extLst>
          </p:cNvPr>
          <p:cNvSpPr/>
          <p:nvPr/>
        </p:nvSpPr>
        <p:spPr>
          <a:xfrm>
            <a:off x="9122376" y="3662909"/>
            <a:ext cx="170979" cy="163018"/>
          </a:xfrm>
          <a:prstGeom prst="ellipse">
            <a:avLst/>
          </a:prstGeom>
          <a:solidFill>
            <a:schemeClr val="tx2"/>
          </a:solidFill>
          <a:ln w="3175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endParaRPr lang="en-GB" dirty="0"/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3290A48E-31CA-000B-E503-5CDFAF0A82D4}"/>
              </a:ext>
            </a:extLst>
          </p:cNvPr>
          <p:cNvSpPr/>
          <p:nvPr/>
        </p:nvSpPr>
        <p:spPr>
          <a:xfrm>
            <a:off x="9122376" y="4201257"/>
            <a:ext cx="170979" cy="163018"/>
          </a:xfrm>
          <a:prstGeom prst="ellipse">
            <a:avLst/>
          </a:prstGeom>
          <a:solidFill>
            <a:srgbClr val="FF0000"/>
          </a:solidFill>
          <a:ln w="3175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endParaRPr lang="en-GB" dirty="0"/>
          </a:p>
        </p:txBody>
      </p:sp>
      <p:sp>
        <p:nvSpPr>
          <p:cNvPr id="45" name="Oval 44">
            <a:extLst>
              <a:ext uri="{FF2B5EF4-FFF2-40B4-BE49-F238E27FC236}">
                <a16:creationId xmlns:a16="http://schemas.microsoft.com/office/drawing/2014/main" id="{1BF9F253-3882-63AF-6DA9-BA14A18E0F35}"/>
              </a:ext>
            </a:extLst>
          </p:cNvPr>
          <p:cNvSpPr/>
          <p:nvPr/>
        </p:nvSpPr>
        <p:spPr>
          <a:xfrm>
            <a:off x="9122376" y="4739605"/>
            <a:ext cx="170979" cy="163018"/>
          </a:xfrm>
          <a:prstGeom prst="ellipse">
            <a:avLst/>
          </a:prstGeom>
          <a:solidFill>
            <a:srgbClr val="0070C0"/>
          </a:solidFill>
          <a:ln w="3175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endParaRPr lang="en-GB" dirty="0"/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00566D66-04D3-32C8-5467-8AD1DC6F4DAB}"/>
              </a:ext>
            </a:extLst>
          </p:cNvPr>
          <p:cNvSpPr/>
          <p:nvPr/>
        </p:nvSpPr>
        <p:spPr>
          <a:xfrm>
            <a:off x="9122376" y="5241223"/>
            <a:ext cx="170979" cy="163018"/>
          </a:xfrm>
          <a:prstGeom prst="ellipse">
            <a:avLst/>
          </a:prstGeom>
          <a:solidFill>
            <a:srgbClr val="002060"/>
          </a:solidFill>
          <a:ln w="3175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endParaRPr lang="en-GB" dirty="0"/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7F5A49B2-2C6A-FB27-7667-8B3B9ECBF8DA}"/>
              </a:ext>
            </a:extLst>
          </p:cNvPr>
          <p:cNvSpPr txBox="1"/>
          <p:nvPr/>
        </p:nvSpPr>
        <p:spPr>
          <a:xfrm>
            <a:off x="9111057" y="3049147"/>
            <a:ext cx="10759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Location B</a:t>
            </a:r>
          </a:p>
        </p:txBody>
      </p:sp>
      <p:sp>
        <p:nvSpPr>
          <p:cNvPr id="48" name="Richtungspfeil 142">
            <a:extLst>
              <a:ext uri="{FF2B5EF4-FFF2-40B4-BE49-F238E27FC236}">
                <a16:creationId xmlns:a16="http://schemas.microsoft.com/office/drawing/2014/main" id="{CEB4DCCD-8507-6C1C-60B5-2237D209BAE0}"/>
              </a:ext>
            </a:extLst>
          </p:cNvPr>
          <p:cNvSpPr/>
          <p:nvPr/>
        </p:nvSpPr>
        <p:spPr bwMode="auto">
          <a:xfrm rot="10800000">
            <a:off x="7325699" y="4045967"/>
            <a:ext cx="1000062" cy="699523"/>
          </a:xfrm>
          <a:prstGeom prst="homePlate">
            <a:avLst>
              <a:gd name="adj" fmla="val 76016"/>
            </a:avLst>
          </a:prstGeom>
          <a:gradFill rotWithShape="1">
            <a:gsLst>
              <a:gs pos="0">
                <a:srgbClr val="E78100">
                  <a:shade val="51000"/>
                  <a:satMod val="130000"/>
                </a:srgbClr>
              </a:gs>
              <a:gs pos="80000">
                <a:srgbClr val="E78100">
                  <a:shade val="93000"/>
                  <a:satMod val="130000"/>
                </a:srgbClr>
              </a:gs>
              <a:gs pos="100000">
                <a:srgbClr val="E78100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  <a:headEnd type="none" w="med" len="med"/>
            <a:tailEnd type="none" w="med" len="med"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square">
            <a:spAutoFit/>
          </a:bodyPr>
          <a:lstStyle/>
          <a:p>
            <a:pPr defTabSz="4512812">
              <a:buClr>
                <a:srgbClr val="FF8F00"/>
              </a:buClr>
              <a:tabLst>
                <a:tab pos="480965" algn="l"/>
                <a:tab pos="1044471" algn="l"/>
                <a:tab pos="1617501" algn="l"/>
                <a:tab pos="2192119" algn="l"/>
              </a:tabLst>
              <a:defRPr/>
            </a:pPr>
            <a:endParaRPr lang="de-DE" sz="2000" kern="0" dirty="0">
              <a:solidFill>
                <a:srgbClr val="000000"/>
              </a:solidFill>
              <a:latin typeface="Arial Narrow"/>
            </a:endParaRP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1A9B7757-E5A2-DAB4-D9B3-80939A3FF4B2}"/>
              </a:ext>
            </a:extLst>
          </p:cNvPr>
          <p:cNvSpPr txBox="1"/>
          <p:nvPr/>
        </p:nvSpPr>
        <p:spPr>
          <a:xfrm>
            <a:off x="7326695" y="4270378"/>
            <a:ext cx="10470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ux/Demux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18F9C497-C0A9-CC34-1AD4-0150524707B7}"/>
              </a:ext>
            </a:extLst>
          </p:cNvPr>
          <p:cNvSpPr txBox="1"/>
          <p:nvPr/>
        </p:nvSpPr>
        <p:spPr>
          <a:xfrm>
            <a:off x="3176870" y="4239781"/>
            <a:ext cx="10470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ux/Demux</a:t>
            </a:r>
          </a:p>
        </p:txBody>
      </p:sp>
    </p:spTree>
    <p:extLst>
      <p:ext uri="{BB962C8B-B14F-4D97-AF65-F5344CB8AC3E}">
        <p14:creationId xmlns:p14="http://schemas.microsoft.com/office/powerpoint/2010/main" val="23988781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6" grpId="0" animBg="1"/>
      <p:bldP spid="37" grpId="0" animBg="1"/>
      <p:bldP spid="44" grpId="0" animBg="1"/>
      <p:bldP spid="45" grpId="0" animBg="1"/>
      <p:bldP spid="4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95675" y="148647"/>
            <a:ext cx="11088687" cy="819904"/>
          </a:xfrm>
        </p:spPr>
        <p:txBody>
          <a:bodyPr/>
          <a:lstStyle/>
          <a:p>
            <a:r>
              <a:rPr lang="en-GB" dirty="0"/>
              <a:t>Types of WDM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0389" y="1126894"/>
            <a:ext cx="11087243" cy="4681526"/>
          </a:xfrm>
        </p:spPr>
        <p:txBody>
          <a:bodyPr/>
          <a:lstStyle/>
          <a:p>
            <a:r>
              <a:rPr lang="en-GB" b="0" dirty="0"/>
              <a:t>Coarse Wavelength Division Multiplexing (CWDM) 18 channels – ITU-T G.694.2</a:t>
            </a:r>
          </a:p>
          <a:p>
            <a:r>
              <a:rPr lang="en-GB" b="0" dirty="0"/>
              <a:t>Dense Wavelength Division Multiplexing (DWDM) more than 100 channels - </a:t>
            </a:r>
            <a:r>
              <a:rPr lang="en-GB" sz="2000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ITU-T G.709</a:t>
            </a:r>
            <a:endParaRPr lang="en-GB" b="0" dirty="0"/>
          </a:p>
          <a:p>
            <a:r>
              <a:rPr lang="en-GB" b="0" dirty="0"/>
              <a:t>DWDM channels are located towards the end of the CWDM spectrum. Therefore you can combine CWDM and DWDM on the same link.</a:t>
            </a:r>
          </a:p>
          <a:p>
            <a:endParaRPr lang="en-GB" b="0" dirty="0"/>
          </a:p>
          <a:p>
            <a:endParaRPr lang="en-GB" b="0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D0A2D5-D099-4EC4-B392-68A3092C0C76}" type="slidenum">
              <a:rPr lang="en-GB" smtClean="0"/>
              <a:t>6</a:t>
            </a:fld>
            <a:endParaRPr lang="en-GB" dirty="0"/>
          </a:p>
        </p:txBody>
      </p:sp>
      <p:grpSp>
        <p:nvGrpSpPr>
          <p:cNvPr id="40" name="Gruppieren 39"/>
          <p:cNvGrpSpPr/>
          <p:nvPr/>
        </p:nvGrpSpPr>
        <p:grpSpPr>
          <a:xfrm>
            <a:off x="1048410" y="3275440"/>
            <a:ext cx="9731680" cy="1842383"/>
            <a:chOff x="1211263" y="3540925"/>
            <a:chExt cx="9732947" cy="1842623"/>
          </a:xfrm>
        </p:grpSpPr>
        <p:sp>
          <p:nvSpPr>
            <p:cNvPr id="7" name="Rechteck 6"/>
            <p:cNvSpPr/>
            <p:nvPr/>
          </p:nvSpPr>
          <p:spPr>
            <a:xfrm>
              <a:off x="1211263" y="3540925"/>
              <a:ext cx="1341437" cy="36908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000" dirty="0">
                  <a:solidFill>
                    <a:schemeClr val="tx1"/>
                  </a:solidFill>
                </a:rPr>
                <a:t>CWDM</a:t>
              </a:r>
            </a:p>
          </p:txBody>
        </p:sp>
        <p:sp>
          <p:nvSpPr>
            <p:cNvPr id="10" name="Rechteck 9"/>
            <p:cNvSpPr/>
            <p:nvPr/>
          </p:nvSpPr>
          <p:spPr>
            <a:xfrm>
              <a:off x="1211263" y="5014460"/>
              <a:ext cx="1341437" cy="36908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000" dirty="0">
                  <a:solidFill>
                    <a:schemeClr val="tx1"/>
                  </a:solidFill>
                </a:rPr>
                <a:t>DWDM</a:t>
              </a:r>
            </a:p>
          </p:txBody>
        </p:sp>
        <p:sp>
          <p:nvSpPr>
            <p:cNvPr id="11" name="Rechteck 10"/>
            <p:cNvSpPr/>
            <p:nvPr/>
          </p:nvSpPr>
          <p:spPr>
            <a:xfrm>
              <a:off x="1211263" y="4094172"/>
              <a:ext cx="1341437" cy="72071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>
                  <a:solidFill>
                    <a:schemeClr val="tx1"/>
                  </a:solidFill>
                </a:rPr>
                <a:t>Wavelength</a:t>
              </a:r>
            </a:p>
          </p:txBody>
        </p:sp>
        <p:sp>
          <p:nvSpPr>
            <p:cNvPr id="12" name="Rechteck 11"/>
            <p:cNvSpPr/>
            <p:nvPr/>
          </p:nvSpPr>
          <p:spPr>
            <a:xfrm rot="16200000">
              <a:off x="2582870" y="4225930"/>
              <a:ext cx="720715" cy="45719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>
                  <a:solidFill>
                    <a:schemeClr val="tx1"/>
                  </a:solidFill>
                </a:rPr>
                <a:t>1271</a:t>
              </a:r>
            </a:p>
          </p:txBody>
        </p:sp>
        <p:sp>
          <p:nvSpPr>
            <p:cNvPr id="13" name="Rechteck 12"/>
            <p:cNvSpPr/>
            <p:nvPr/>
          </p:nvSpPr>
          <p:spPr>
            <a:xfrm rot="16200000">
              <a:off x="3040069" y="4225930"/>
              <a:ext cx="720715" cy="45719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>
                  <a:solidFill>
                    <a:schemeClr val="tx1"/>
                  </a:solidFill>
                </a:rPr>
                <a:t>1291</a:t>
              </a:r>
            </a:p>
          </p:txBody>
        </p:sp>
        <p:sp>
          <p:nvSpPr>
            <p:cNvPr id="14" name="Rechteck 13"/>
            <p:cNvSpPr/>
            <p:nvPr/>
          </p:nvSpPr>
          <p:spPr>
            <a:xfrm rot="16200000">
              <a:off x="3497268" y="4225929"/>
              <a:ext cx="720715" cy="45719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>
                  <a:solidFill>
                    <a:schemeClr val="tx1"/>
                  </a:solidFill>
                </a:rPr>
                <a:t>1311</a:t>
              </a:r>
            </a:p>
          </p:txBody>
        </p:sp>
        <p:sp>
          <p:nvSpPr>
            <p:cNvPr id="15" name="Rechteck 14"/>
            <p:cNvSpPr/>
            <p:nvPr/>
          </p:nvSpPr>
          <p:spPr>
            <a:xfrm rot="16200000">
              <a:off x="3954467" y="4225929"/>
              <a:ext cx="720715" cy="45719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>
                  <a:solidFill>
                    <a:schemeClr val="tx1"/>
                  </a:solidFill>
                </a:rPr>
                <a:t>1331</a:t>
              </a:r>
            </a:p>
          </p:txBody>
        </p:sp>
        <p:sp>
          <p:nvSpPr>
            <p:cNvPr id="16" name="Rechteck 15"/>
            <p:cNvSpPr/>
            <p:nvPr/>
          </p:nvSpPr>
          <p:spPr>
            <a:xfrm rot="16200000">
              <a:off x="4411666" y="4225929"/>
              <a:ext cx="720715" cy="45719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>
                  <a:solidFill>
                    <a:schemeClr val="tx1"/>
                  </a:solidFill>
                </a:rPr>
                <a:t>1351</a:t>
              </a:r>
            </a:p>
          </p:txBody>
        </p:sp>
        <p:sp>
          <p:nvSpPr>
            <p:cNvPr id="17" name="Rechteck 16"/>
            <p:cNvSpPr/>
            <p:nvPr/>
          </p:nvSpPr>
          <p:spPr>
            <a:xfrm rot="16200000">
              <a:off x="4868865" y="4225928"/>
              <a:ext cx="720715" cy="45719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>
                  <a:solidFill>
                    <a:schemeClr val="tx1"/>
                  </a:solidFill>
                </a:rPr>
                <a:t>1371</a:t>
              </a:r>
            </a:p>
          </p:txBody>
        </p:sp>
        <p:sp>
          <p:nvSpPr>
            <p:cNvPr id="18" name="Rechteck 17"/>
            <p:cNvSpPr/>
            <p:nvPr/>
          </p:nvSpPr>
          <p:spPr>
            <a:xfrm rot="16200000">
              <a:off x="5326064" y="4225927"/>
              <a:ext cx="720715" cy="45719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>
                  <a:solidFill>
                    <a:schemeClr val="tx1"/>
                  </a:solidFill>
                </a:rPr>
                <a:t>1391</a:t>
              </a:r>
            </a:p>
          </p:txBody>
        </p:sp>
        <p:sp>
          <p:nvSpPr>
            <p:cNvPr id="19" name="Rechteck 18"/>
            <p:cNvSpPr/>
            <p:nvPr/>
          </p:nvSpPr>
          <p:spPr>
            <a:xfrm rot="16200000">
              <a:off x="5783263" y="4225926"/>
              <a:ext cx="720715" cy="45719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>
                  <a:solidFill>
                    <a:schemeClr val="tx1"/>
                  </a:solidFill>
                </a:rPr>
                <a:t>1411</a:t>
              </a:r>
            </a:p>
          </p:txBody>
        </p:sp>
        <p:sp>
          <p:nvSpPr>
            <p:cNvPr id="28" name="Rechteck 27"/>
            <p:cNvSpPr/>
            <p:nvPr/>
          </p:nvSpPr>
          <p:spPr>
            <a:xfrm rot="16200000">
              <a:off x="6240462" y="4225926"/>
              <a:ext cx="720715" cy="45719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>
                  <a:solidFill>
                    <a:schemeClr val="tx1"/>
                  </a:solidFill>
                </a:rPr>
                <a:t>1431</a:t>
              </a:r>
            </a:p>
          </p:txBody>
        </p:sp>
        <p:sp>
          <p:nvSpPr>
            <p:cNvPr id="29" name="Rechteck 28"/>
            <p:cNvSpPr/>
            <p:nvPr/>
          </p:nvSpPr>
          <p:spPr>
            <a:xfrm rot="16200000">
              <a:off x="6697661" y="4225929"/>
              <a:ext cx="720715" cy="45719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>
                  <a:solidFill>
                    <a:schemeClr val="tx1"/>
                  </a:solidFill>
                </a:rPr>
                <a:t>1451</a:t>
              </a:r>
            </a:p>
          </p:txBody>
        </p:sp>
        <p:sp>
          <p:nvSpPr>
            <p:cNvPr id="30" name="Rechteck 29"/>
            <p:cNvSpPr/>
            <p:nvPr/>
          </p:nvSpPr>
          <p:spPr>
            <a:xfrm rot="16200000">
              <a:off x="7154860" y="4225929"/>
              <a:ext cx="720715" cy="45719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>
                  <a:solidFill>
                    <a:schemeClr val="tx1"/>
                  </a:solidFill>
                </a:rPr>
                <a:t>1471</a:t>
              </a:r>
            </a:p>
          </p:txBody>
        </p:sp>
        <p:sp>
          <p:nvSpPr>
            <p:cNvPr id="31" name="Rechteck 30"/>
            <p:cNvSpPr/>
            <p:nvPr/>
          </p:nvSpPr>
          <p:spPr>
            <a:xfrm rot="16200000">
              <a:off x="7612059" y="4225928"/>
              <a:ext cx="720715" cy="45719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>
                  <a:solidFill>
                    <a:schemeClr val="tx1"/>
                  </a:solidFill>
                </a:rPr>
                <a:t>1491</a:t>
              </a:r>
            </a:p>
          </p:txBody>
        </p:sp>
        <p:sp>
          <p:nvSpPr>
            <p:cNvPr id="32" name="Rechteck 31"/>
            <p:cNvSpPr/>
            <p:nvPr/>
          </p:nvSpPr>
          <p:spPr>
            <a:xfrm rot="16200000">
              <a:off x="8069258" y="4225928"/>
              <a:ext cx="720715" cy="45719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>
                  <a:solidFill>
                    <a:schemeClr val="tx1"/>
                  </a:solidFill>
                </a:rPr>
                <a:t>1511</a:t>
              </a:r>
            </a:p>
          </p:txBody>
        </p:sp>
        <p:sp>
          <p:nvSpPr>
            <p:cNvPr id="33" name="Rechteck 32"/>
            <p:cNvSpPr/>
            <p:nvPr/>
          </p:nvSpPr>
          <p:spPr>
            <a:xfrm rot="16200000">
              <a:off x="8526457" y="4225928"/>
              <a:ext cx="720715" cy="45719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>
                  <a:solidFill>
                    <a:schemeClr val="tx1"/>
                  </a:solidFill>
                </a:rPr>
                <a:t>1531</a:t>
              </a:r>
            </a:p>
          </p:txBody>
        </p:sp>
        <p:sp>
          <p:nvSpPr>
            <p:cNvPr id="34" name="Rechteck 33"/>
            <p:cNvSpPr/>
            <p:nvPr/>
          </p:nvSpPr>
          <p:spPr>
            <a:xfrm rot="16200000">
              <a:off x="8983656" y="4225927"/>
              <a:ext cx="720715" cy="45719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>
                  <a:solidFill>
                    <a:schemeClr val="tx1"/>
                  </a:solidFill>
                </a:rPr>
                <a:t>1551</a:t>
              </a:r>
            </a:p>
          </p:txBody>
        </p:sp>
        <p:sp>
          <p:nvSpPr>
            <p:cNvPr id="35" name="Rechteck 34"/>
            <p:cNvSpPr/>
            <p:nvPr/>
          </p:nvSpPr>
          <p:spPr>
            <a:xfrm rot="16200000">
              <a:off x="9440855" y="4225926"/>
              <a:ext cx="720715" cy="45719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>
                  <a:solidFill>
                    <a:schemeClr val="tx1"/>
                  </a:solidFill>
                </a:rPr>
                <a:t>1571</a:t>
              </a:r>
            </a:p>
          </p:txBody>
        </p:sp>
        <p:sp>
          <p:nvSpPr>
            <p:cNvPr id="36" name="Rechteck 35"/>
            <p:cNvSpPr/>
            <p:nvPr/>
          </p:nvSpPr>
          <p:spPr>
            <a:xfrm rot="16200000">
              <a:off x="9898054" y="4225925"/>
              <a:ext cx="720715" cy="45719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>
                  <a:solidFill>
                    <a:schemeClr val="tx1"/>
                  </a:solidFill>
                </a:rPr>
                <a:t>1591</a:t>
              </a:r>
            </a:p>
          </p:txBody>
        </p:sp>
        <p:sp>
          <p:nvSpPr>
            <p:cNvPr id="37" name="Rechteck 36"/>
            <p:cNvSpPr/>
            <p:nvPr/>
          </p:nvSpPr>
          <p:spPr>
            <a:xfrm rot="16200000">
              <a:off x="10355253" y="4225925"/>
              <a:ext cx="720715" cy="45719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>
                  <a:solidFill>
                    <a:schemeClr val="tx1"/>
                  </a:solidFill>
                </a:rPr>
                <a:t>1611</a:t>
              </a:r>
            </a:p>
          </p:txBody>
        </p:sp>
        <p:sp>
          <p:nvSpPr>
            <p:cNvPr id="38" name="Rechteck 37"/>
            <p:cNvSpPr/>
            <p:nvPr/>
          </p:nvSpPr>
          <p:spPr>
            <a:xfrm>
              <a:off x="2714628" y="3540925"/>
              <a:ext cx="8229582" cy="369088"/>
            </a:xfrm>
            <a:prstGeom prst="rect">
              <a:avLst/>
            </a:prstGeom>
            <a:solidFill>
              <a:schemeClr val="accent1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600" dirty="0">
                  <a:solidFill>
                    <a:srgbClr val="FFFFFF"/>
                  </a:solidFill>
                </a:rPr>
                <a:t>18 Channels</a:t>
              </a:r>
            </a:p>
          </p:txBody>
        </p:sp>
        <p:sp>
          <p:nvSpPr>
            <p:cNvPr id="39" name="Rechteck 38"/>
            <p:cNvSpPr/>
            <p:nvPr/>
          </p:nvSpPr>
          <p:spPr>
            <a:xfrm>
              <a:off x="8201017" y="5000171"/>
              <a:ext cx="1828795" cy="369088"/>
            </a:xfrm>
            <a:prstGeom prst="rect">
              <a:avLst/>
            </a:prstGeom>
            <a:solidFill>
              <a:schemeClr val="dk2"/>
            </a:solidFill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600" dirty="0">
                  <a:solidFill>
                    <a:srgbClr val="FFFFFF"/>
                  </a:solidFill>
                </a:rPr>
                <a:t>100+ Channels</a:t>
              </a:r>
            </a:p>
          </p:txBody>
        </p:sp>
      </p:grp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2A728F6-A618-E308-1C8E-ABAACE16821E}"/>
              </a:ext>
            </a:extLst>
          </p:cNvPr>
          <p:cNvSpPr txBox="1"/>
          <p:nvPr/>
        </p:nvSpPr>
        <p:spPr>
          <a:xfrm>
            <a:off x="7611579" y="5150298"/>
            <a:ext cx="27478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latin typeface="+mn-lt"/>
              </a:rPr>
              <a:t>C Band - </a:t>
            </a:r>
            <a:r>
              <a:rPr lang="pl-PL" i="0" dirty="0">
                <a:effectLst/>
                <a:latin typeface="+mn-lt"/>
              </a:rPr>
              <a:t>1528.77 nm to 1563.86 nm</a:t>
            </a:r>
            <a:endParaRPr lang="en-GB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614760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282AEB-2FF2-41D0-ACF0-8A190DF2E8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3342" y="208075"/>
            <a:ext cx="11088687" cy="819904"/>
          </a:xfrm>
        </p:spPr>
        <p:txBody>
          <a:bodyPr/>
          <a:lstStyle/>
          <a:p>
            <a:r>
              <a:rPr lang="en-US" dirty="0"/>
              <a:t>What about PON?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25A1C-FDF5-4DAD-91BD-B811995357AF}" type="slidenum">
              <a:rPr lang="en-US" smtClean="0"/>
              <a:t>7</a:t>
            </a:fld>
            <a:endParaRPr lang="en-US" dirty="0"/>
          </a:p>
        </p:txBody>
      </p:sp>
      <p:pic>
        <p:nvPicPr>
          <p:cNvPr id="18" name="Grafik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647" y="2053368"/>
            <a:ext cx="10891238" cy="2982607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BD3AC8C-7EA0-4553-B573-7CD8957926F1}"/>
              </a:ext>
            </a:extLst>
          </p:cNvPr>
          <p:cNvSpPr txBox="1"/>
          <p:nvPr/>
        </p:nvSpPr>
        <p:spPr>
          <a:xfrm>
            <a:off x="415905" y="5361737"/>
            <a:ext cx="9278052" cy="914281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GB" sz="2000" dirty="0"/>
              <a:t>You can run WDM in conjunction with PON, Incl OTDR port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367D341-601E-2ED9-A304-4C3B954DE6C8}"/>
              </a:ext>
            </a:extLst>
          </p:cNvPr>
          <p:cNvSpPr txBox="1"/>
          <p:nvPr/>
        </p:nvSpPr>
        <p:spPr>
          <a:xfrm>
            <a:off x="415905" y="6137519"/>
            <a:ext cx="6094032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ITU-T G.984.5 (05/2018) Recommendati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108895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DM Types Mux/DeMux</a:t>
            </a:r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20292" y="1466039"/>
            <a:ext cx="3655559" cy="2261808"/>
          </a:xfr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8FFB5F-FF35-40FB-90FA-EB42400D3627}" type="slidenum">
              <a:rPr lang="en-GB" smtClean="0"/>
              <a:t>8</a:t>
            </a:fld>
            <a:endParaRPr lang="en-GB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20292" y="3985510"/>
            <a:ext cx="3655559" cy="2132581"/>
          </a:xfrm>
          <a:prstGeom prst="rect">
            <a:avLst/>
          </a:prstGeom>
        </p:spPr>
      </p:pic>
      <p:sp>
        <p:nvSpPr>
          <p:cNvPr id="8" name="Inhaltsplatzhalter 2"/>
          <p:cNvSpPr txBox="1">
            <a:spLocks/>
          </p:cNvSpPr>
          <p:nvPr/>
        </p:nvSpPr>
        <p:spPr>
          <a:xfrm>
            <a:off x="550791" y="1627435"/>
            <a:ext cx="6170866" cy="468091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8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4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2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98525" indent="-179388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8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6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44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62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GB" b="1" dirty="0">
                <a:solidFill>
                  <a:schemeClr val="dk2"/>
                </a:solidFill>
              </a:rPr>
              <a:t>Dual fibre optical multiplexer/demultiplexer</a:t>
            </a:r>
          </a:p>
          <a:p>
            <a:r>
              <a:rPr lang="en-US" dirty="0"/>
              <a:t>Uses two separate </a:t>
            </a:r>
            <a:r>
              <a:rPr lang="en-GB" dirty="0"/>
              <a:t>fibre</a:t>
            </a:r>
            <a:r>
              <a:rPr lang="en-US" dirty="0"/>
              <a:t> connections for transmission (TX) and reception (RX).</a:t>
            </a:r>
          </a:p>
          <a:p>
            <a:r>
              <a:rPr lang="en-US" dirty="0"/>
              <a:t>The number of wavelengths therefore is identical to the number of TX/RX channels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GB" b="1" dirty="0">
                <a:solidFill>
                  <a:schemeClr val="dk2"/>
                </a:solidFill>
              </a:rPr>
              <a:t>Single fibre optical multiplexer/demultiplexer</a:t>
            </a:r>
          </a:p>
          <a:p>
            <a:r>
              <a:rPr lang="en-US" dirty="0"/>
              <a:t>Requires a single fibre for both transmission (TX) </a:t>
            </a:r>
            <a:r>
              <a:rPr lang="en-GB" dirty="0"/>
              <a:t>and reception (RX).</a:t>
            </a:r>
          </a:p>
          <a:p>
            <a:r>
              <a:rPr lang="en-US" dirty="0"/>
              <a:t>The number of required wavelengths therefore is double the number of TX/RX channels.</a:t>
            </a:r>
            <a:endParaRPr lang="en-GB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081703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DM Types OADM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0C7FA-C955-451D-867C-01CBD70D4299}" type="slidenum">
              <a:rPr lang="en-GB" smtClean="0"/>
              <a:t>9</a:t>
            </a:fld>
            <a:endParaRPr lang="en-GB" dirty="0"/>
          </a:p>
        </p:txBody>
      </p:sp>
      <p:sp>
        <p:nvSpPr>
          <p:cNvPr id="7" name="Inhaltsplatzhalter 2"/>
          <p:cNvSpPr txBox="1">
            <a:spLocks/>
          </p:cNvSpPr>
          <p:nvPr/>
        </p:nvSpPr>
        <p:spPr>
          <a:xfrm>
            <a:off x="550791" y="1627435"/>
            <a:ext cx="6093468" cy="468091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8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4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2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98525" indent="-179388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8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6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44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620000" indent="-180000" algn="l" defTabSz="914400" rtl="0" eaLnBrk="1" latinLnBrk="0" hangingPunct="1">
              <a:lnSpc>
                <a:spcPct val="108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GB" b="1" dirty="0">
                <a:solidFill>
                  <a:schemeClr val="dk2"/>
                </a:solidFill>
              </a:rPr>
              <a:t>Dual fibre optical add/drop multiplexer</a:t>
            </a:r>
          </a:p>
          <a:p>
            <a:r>
              <a:rPr lang="en-GB" dirty="0"/>
              <a:t>East and West connection each uses a separate fibre for transmission (TX) and reception (RX).</a:t>
            </a:r>
          </a:p>
          <a:p>
            <a:r>
              <a:rPr lang="en-GB" dirty="0"/>
              <a:t>The number of add/drop channels is identical to the number of wavelengths.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b="1" dirty="0">
                <a:solidFill>
                  <a:schemeClr val="dk2"/>
                </a:solidFill>
              </a:rPr>
              <a:t>Single fibre optical add/drop multiplexer</a:t>
            </a:r>
          </a:p>
          <a:p>
            <a:r>
              <a:rPr lang="en-GB" dirty="0"/>
              <a:t>East and West connections each only require a single fibre for TX and RX.</a:t>
            </a:r>
          </a:p>
          <a:p>
            <a:r>
              <a:rPr lang="en-GB" dirty="0"/>
              <a:t>The number of add/drop channels therefore is double the number of wavelengths.</a:t>
            </a:r>
          </a:p>
        </p:txBody>
      </p:sp>
      <p:pic>
        <p:nvPicPr>
          <p:cNvPr id="10" name="Grafik 9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59264" y="1429294"/>
            <a:ext cx="3566414" cy="2306375"/>
          </a:xfrm>
          <a:prstGeom prst="rect">
            <a:avLst/>
          </a:prstGeom>
        </p:spPr>
      </p:pic>
      <p:pic>
        <p:nvPicPr>
          <p:cNvPr id="11" name="Grafik 10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22263" y="3993656"/>
            <a:ext cx="3503095" cy="2178388"/>
          </a:xfrm>
          <a:prstGeom prst="rect">
            <a:avLst/>
          </a:prstGeom>
        </p:spPr>
      </p:pic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3291703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APETYPE" val="Logo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APETYPE" val="Logo"/>
</p:tagLst>
</file>

<file path=ppt/theme/theme1.xml><?xml version="1.0" encoding="utf-8"?>
<a:theme xmlns:a="http://schemas.openxmlformats.org/drawingml/2006/main" name="HUBER+SUHNER Template 1.2">
  <a:themeElements>
    <a:clrScheme name="Benutzerdefiniert 35">
      <a:dk1>
        <a:srgbClr val="000000"/>
      </a:dk1>
      <a:lt1>
        <a:srgbClr val="FFFFFF"/>
      </a:lt1>
      <a:dk2>
        <a:srgbClr val="3AA687"/>
      </a:dk2>
      <a:lt2>
        <a:srgbClr val="65B8A5"/>
      </a:lt2>
      <a:accent1>
        <a:srgbClr val="82655C"/>
      </a:accent1>
      <a:accent2>
        <a:srgbClr val="A79189"/>
      </a:accent2>
      <a:accent3>
        <a:srgbClr val="CCBEBA"/>
      </a:accent3>
      <a:accent4>
        <a:srgbClr val="EBE6E3"/>
      </a:accent4>
      <a:accent5>
        <a:srgbClr val="000000"/>
      </a:accent5>
      <a:accent6>
        <a:srgbClr val="706F6F"/>
      </a:accent6>
      <a:hlink>
        <a:srgbClr val="B2B2B2"/>
      </a:hlink>
      <a:folHlink>
        <a:srgbClr val="E3E3E3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2"/>
        </a:solidFill>
        <a:ln w="3175">
          <a:solidFill>
            <a:schemeClr val="tx2"/>
          </a:solidFill>
        </a:ln>
        <a:effectLst/>
      </a:spPr>
      <a:bodyPr lIns="0" tIns="0" rIns="0" bIns="0" rtlCol="0" anchor="t" anchorCtr="0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3175">
          <a:solidFill>
            <a:schemeClr val="tx2"/>
          </a:solidFill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HUBER+SUHNER">
        <a:dk1>
          <a:srgbClr val="000000"/>
        </a:dk1>
        <a:lt1>
          <a:srgbClr val="FFFFFF"/>
        </a:lt1>
        <a:dk2>
          <a:srgbClr val="005192"/>
        </a:dk2>
        <a:lt2>
          <a:srgbClr val="E1E1E1"/>
        </a:lt2>
        <a:accent1>
          <a:srgbClr val="005192"/>
        </a:accent1>
        <a:accent2>
          <a:srgbClr val="B9D2EB"/>
        </a:accent2>
        <a:accent3>
          <a:srgbClr val="D2CD19"/>
        </a:accent3>
        <a:accent4>
          <a:srgbClr val="F55A05"/>
        </a:accent4>
        <a:accent5>
          <a:srgbClr val="414B4B"/>
        </a:accent5>
        <a:accent6>
          <a:srgbClr val="E1E1E1"/>
        </a:accent6>
        <a:hlink>
          <a:srgbClr val="005192"/>
        </a:hlink>
        <a:folHlink>
          <a:srgbClr val="B9D2E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HUBER+SUHNER Blue">
      <a:srgbClr val="005192"/>
    </a:custClr>
    <a:custClr name="Light blue">
      <a:srgbClr val="B9D2EB"/>
    </a:custClr>
    <a:custClr name="Green">
      <a:srgbClr val="D2CD19"/>
    </a:custClr>
    <a:custClr name="Orange">
      <a:srgbClr val="F55A05"/>
    </a:custClr>
    <a:custClr name="Grey">
      <a:srgbClr val="3C4B4B"/>
    </a:custClr>
    <a:custClr name="White">
      <a:srgbClr val="FFFFFF"/>
    </a:custClr>
    <a:custClr name="Light grey">
      <a:srgbClr val="E1E1E1"/>
    </a:custClr>
    <a:custClr name="Light blue">
      <a:srgbClr val="B9D2EB"/>
    </a:custClr>
    <a:custClr name="Black">
      <a:srgbClr val="000000"/>
    </a:custClr>
    <a:custClr>
      <a:srgbClr val="FFFFFF"/>
    </a:custClr>
    <a:custClr name="HUBER+SUHNER Blue 60%">
      <a:srgbClr val="6697BE"/>
    </a:custClr>
    <a:custClr name="Light blue 60%">
      <a:srgbClr val="D5E4F3"/>
    </a:custClr>
    <a:custClr name="Green 60%">
      <a:srgbClr val="E4E175"/>
    </a:custClr>
    <a:custClr name="Orange 60%">
      <a:srgbClr val="F99C69"/>
    </a:custClr>
    <a:custClr name="Grey 60%">
      <a:srgbClr val="8A9393"/>
    </a:custClr>
    <a:custClr>
      <a:srgbClr val="FFFFFF"/>
    </a:custClr>
    <a:custClr>
      <a:srgbClr val="FFFFFF"/>
    </a:custClr>
    <a:custClr>
      <a:srgbClr val="FFFFFF"/>
    </a:custClr>
    <a:custClr>
      <a:srgbClr val="FFFFFF"/>
    </a:custClr>
    <a:custClr>
      <a:srgbClr val="FFFFFF"/>
    </a:custClr>
    <a:custClr name="HUBER+SUHNER Blue 30%">
      <a:srgbClr val="B3CBDE"/>
    </a:custClr>
    <a:custClr name="Light blue 30%">
      <a:srgbClr val="EAF2F9"/>
    </a:custClr>
    <a:custClr name="Green 30%">
      <a:srgbClr val="F2F0BA"/>
    </a:custClr>
    <a:custClr name="Orange 30%">
      <a:srgbClr val="FCCEB4"/>
    </a:custClr>
    <a:custClr name="Grey 30%">
      <a:srgbClr val="C5C9C9"/>
    </a:custClr>
    <a:custClr>
      <a:srgbClr val="FFFFFF"/>
    </a:custClr>
    <a:custClr>
      <a:srgbClr val="FFFFFF"/>
    </a:custClr>
    <a:custClr>
      <a:srgbClr val="FFFFFF"/>
    </a:custClr>
    <a:custClr>
      <a:srgbClr val="FFFFFF"/>
    </a:custClr>
    <a:custClr>
      <a:srgbClr val="FFFFFF"/>
    </a:custClr>
    <a:custClr name="HUBER+SUHNER Blue 10%">
      <a:srgbClr val="E6EEF4"/>
    </a:custClr>
    <a:custClr name="Light blue 10%">
      <a:srgbClr val="F8FBFD"/>
    </a:custClr>
    <a:custClr name="Green 10%">
      <a:srgbClr val="FBFAE8"/>
    </a:custClr>
    <a:custClr name="Orange 10%">
      <a:srgbClr val="FEEFE6"/>
    </a:custClr>
    <a:custClr name="Grey 10%">
      <a:srgbClr val="EFEFEF"/>
    </a:custClr>
    <a:custClr>
      <a:srgbClr val="FFFFFF"/>
    </a:custClr>
    <a:custClr>
      <a:srgbClr val="FFFFFF"/>
    </a:custClr>
    <a:custClr>
      <a:srgbClr val="FFFFFF"/>
    </a:custClr>
    <a:custClr>
      <a:srgbClr val="FFFFFF"/>
    </a:custClr>
    <a:custClr>
      <a:srgbClr val="FFFFFF"/>
    </a:custClr>
  </a:custClr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Huber+Suhner">
    <a:dk1>
      <a:srgbClr val="000000"/>
    </a:dk1>
    <a:lt1>
      <a:srgbClr val="FFFFFF"/>
    </a:lt1>
    <a:dk2>
      <a:srgbClr val="009A82"/>
    </a:dk2>
    <a:lt2>
      <a:srgbClr val="65B8A5"/>
    </a:lt2>
    <a:accent1>
      <a:srgbClr val="82655C"/>
    </a:accent1>
    <a:accent2>
      <a:srgbClr val="A79189"/>
    </a:accent2>
    <a:accent3>
      <a:srgbClr val="CCBEBA"/>
    </a:accent3>
    <a:accent4>
      <a:srgbClr val="000000"/>
    </a:accent4>
    <a:accent5>
      <a:srgbClr val="706F6F"/>
    </a:accent5>
    <a:accent6>
      <a:srgbClr val="B2B2B2"/>
    </a:accent6>
    <a:hlink>
      <a:srgbClr val="365888"/>
    </a:hlink>
    <a:folHlink>
      <a:srgbClr val="706F6F"/>
    </a:folHlink>
  </a:clrScheme>
</a:themeOverride>
</file>

<file path=ppt/theme/themeOverride2.xml><?xml version="1.0" encoding="utf-8"?>
<a:themeOverride xmlns:a="http://schemas.openxmlformats.org/drawingml/2006/main">
  <a:clrScheme name="Huber+Suhner">
    <a:dk1>
      <a:srgbClr val="000000"/>
    </a:dk1>
    <a:lt1>
      <a:srgbClr val="FFFFFF"/>
    </a:lt1>
    <a:dk2>
      <a:srgbClr val="009A82"/>
    </a:dk2>
    <a:lt2>
      <a:srgbClr val="65B8A5"/>
    </a:lt2>
    <a:accent1>
      <a:srgbClr val="82655C"/>
    </a:accent1>
    <a:accent2>
      <a:srgbClr val="A79189"/>
    </a:accent2>
    <a:accent3>
      <a:srgbClr val="CCBEBA"/>
    </a:accent3>
    <a:accent4>
      <a:srgbClr val="000000"/>
    </a:accent4>
    <a:accent5>
      <a:srgbClr val="706F6F"/>
    </a:accent5>
    <a:accent6>
      <a:srgbClr val="B2B2B2"/>
    </a:accent6>
    <a:hlink>
      <a:srgbClr val="365888"/>
    </a:hlink>
    <a:folHlink>
      <a:srgbClr val="706F6F"/>
    </a:folHlink>
  </a:clrScheme>
</a:themeOverride>
</file>

<file path=ppt/theme/themeOverride3.xml><?xml version="1.0" encoding="utf-8"?>
<a:themeOverride xmlns:a="http://schemas.openxmlformats.org/drawingml/2006/main">
  <a:clrScheme name="Huber+Suhner">
    <a:dk1>
      <a:srgbClr val="000000"/>
    </a:dk1>
    <a:lt1>
      <a:srgbClr val="FFFFFF"/>
    </a:lt1>
    <a:dk2>
      <a:srgbClr val="009A82"/>
    </a:dk2>
    <a:lt2>
      <a:srgbClr val="65B8A5"/>
    </a:lt2>
    <a:accent1>
      <a:srgbClr val="82655C"/>
    </a:accent1>
    <a:accent2>
      <a:srgbClr val="A79189"/>
    </a:accent2>
    <a:accent3>
      <a:srgbClr val="CCBEBA"/>
    </a:accent3>
    <a:accent4>
      <a:srgbClr val="000000"/>
    </a:accent4>
    <a:accent5>
      <a:srgbClr val="706F6F"/>
    </a:accent5>
    <a:accent6>
      <a:srgbClr val="B2B2B2"/>
    </a:accent6>
    <a:hlink>
      <a:srgbClr val="365888"/>
    </a:hlink>
    <a:folHlink>
      <a:srgbClr val="706F6F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ikesCount xmlns="http://schemas.microsoft.com/sharepoint/v3" xsi:nil="true"/>
    <Ratings xmlns="http://schemas.microsoft.com/sharepoint/v3" xsi:nil="true"/>
    <LikedBy xmlns="http://schemas.microsoft.com/sharepoint/v3">
      <UserInfo>
        <DisplayName/>
        <AccountId xsi:nil="true"/>
        <AccountType/>
      </UserInfo>
    </LikedBy>
    <RatedBy xmlns="http://schemas.microsoft.com/sharepoint/v3">
      <UserInfo>
        <DisplayName/>
        <AccountId xsi:nil="true"/>
        <AccountType/>
      </UserInfo>
    </RatedBy>
    <MP_UserTags xmlns="57b01b6a-7292-435f-8877-235285f645d0">((bi3095)(bi2935)(bi2933)(bi2932))</MP_UserTags>
    <MP_InheritedTags xmlns="57b01b6a-7292-435f-8877-235285f645d0">((bi560)(bi550)(bi547))((bi571)(bi551)(bi547))((bi581)(bi552)(bi547))((bi575)(bi555)(bi547))((bi2939)(bi584)(bi546))((bi2983)(bi2938)(bi586)(bi546))((bi590)(bi585)(bi546))</MP_InheritedTags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32089F1367C1134DA4CF372011C17636" ma:contentTypeVersion="7" ma:contentTypeDescription="新建文档。" ma:contentTypeScope="" ma:versionID="0b10ae508fbdf63111f9ca79f31d9832">
  <xsd:schema xmlns:xsd="http://www.w3.org/2001/XMLSchema" xmlns:xs="http://www.w3.org/2001/XMLSchema" xmlns:p="http://schemas.microsoft.com/office/2006/metadata/properties" xmlns:ns1="http://schemas.microsoft.com/sharepoint/v3" xmlns:ns3="57b01b6a-7292-435f-8877-235285f645d0" targetNamespace="http://schemas.microsoft.com/office/2006/metadata/properties" ma:root="true" ma:fieldsID="1fe24c6f87c3b9dc4188820d66c32a0f" ns1:_="" ns3:_="">
    <xsd:import namespace="http://schemas.microsoft.com/sharepoint/v3"/>
    <xsd:import namespace="57b01b6a-7292-435f-8877-235285f645d0"/>
    <xsd:element name="properties">
      <xsd:complexType>
        <xsd:sequence>
          <xsd:element name="documentManagement">
            <xsd:complexType>
              <xsd:all>
                <xsd:element ref="ns3:MP_UserTags" minOccurs="0"/>
                <xsd:element ref="ns3:MP_InheritedTags" minOccurs="0"/>
                <xsd:element ref="ns1:AverageRating" minOccurs="0"/>
                <xsd:element ref="ns1:RatingCount" minOccurs="0"/>
                <xsd:element ref="ns1:RatedBy" minOccurs="0"/>
                <xsd:element ref="ns1:Ratings" minOccurs="0"/>
                <xsd:element ref="ns1:LikesCount" minOccurs="0"/>
                <xsd:element ref="ns1:LikedB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AverageRating" ma:index="10" nillable="true" ma:displayName="等级(0-5)" ma:decimals="2" ma:description="已提交的所有等级的平均值" ma:internalName="AverageRating" ma:readOnly="true">
      <xsd:simpleType>
        <xsd:restriction base="dms:Number"/>
      </xsd:simpleType>
    </xsd:element>
    <xsd:element name="RatingCount" ma:index="11" nillable="true" ma:displayName="等级数" ma:decimals="0" ma:description="已提交的等级数" ma:internalName="RatingCount" ma:readOnly="true">
      <xsd:simpleType>
        <xsd:restriction base="dms:Number"/>
      </xsd:simpleType>
    </xsd:element>
    <xsd:element name="RatedBy" ma:index="12" nillable="true" ma:displayName="评级者" ma:description="用户评定了该项目。" ma:hidden="true" ma:list="UserInfo" ma:internalName="RatedBy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Ratings" ma:index="13" nillable="true" ma:displayName="用户评级" ma:description="项目的用户评级" ma:hidden="true" ma:internalName="Ratings">
      <xsd:simpleType>
        <xsd:restriction base="dms:Note"/>
      </xsd:simpleType>
    </xsd:element>
    <xsd:element name="LikesCount" ma:index="14" nillable="true" ma:displayName="赞数目" ma:internalName="LikesCount">
      <xsd:simpleType>
        <xsd:restriction base="dms:Unknown"/>
      </xsd:simpleType>
    </xsd:element>
    <xsd:element name="LikedBy" ma:index="15" nillable="true" ma:displayName="赞者" ma:hidden="true" ma:list="UserInfo" ma:internalName="LikedBy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7b01b6a-7292-435f-8877-235285f645d0" elementFormDefault="qualified">
    <xsd:import namespace="http://schemas.microsoft.com/office/2006/documentManagement/types"/>
    <xsd:import namespace="http://schemas.microsoft.com/office/infopath/2007/PartnerControls"/>
    <xsd:element name="MP_UserTags" ma:index="8" nillable="true" ma:displayName="Tags" ma:hidden="true" ma:internalName="MP_UserTags" ma:readOnly="false">
      <xsd:simpleType>
        <xsd:restriction base="dms:Unknown"/>
      </xsd:simpleType>
    </xsd:element>
    <xsd:element name="MP_InheritedTags" ma:index="9" nillable="true" ma:displayName="Inherited Tags" ma:hidden="true" ma:internalName="MP_InheritedTags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6D937B3-D7FD-4B55-AC4D-2038224F5004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57b01b6a-7292-435f-8877-235285f645d0"/>
  </ds:schemaRefs>
</ds:datastoreItem>
</file>

<file path=customXml/itemProps2.xml><?xml version="1.0" encoding="utf-8"?>
<ds:datastoreItem xmlns:ds="http://schemas.openxmlformats.org/officeDocument/2006/customXml" ds:itemID="{3D8BA05B-C29A-4EA8-BF11-1E4D2E40C47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57b01b6a-7292-435f-8877-235285f645d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8A3C3E6-9107-47B8-802A-4DEF2E853E1A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HUBER+SUHNER Template 1.2___16zu9_ch-de</Template>
  <TotalTime>0</TotalTime>
  <Words>1389</Words>
  <Application>Microsoft Office PowerPoint</Application>
  <PresentationFormat>Custom</PresentationFormat>
  <Paragraphs>296</Paragraphs>
  <Slides>26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1" baseType="lpstr">
      <vt:lpstr>Arial</vt:lpstr>
      <vt:lpstr>Arial Narrow</vt:lpstr>
      <vt:lpstr>Arial Unicode MS</vt:lpstr>
      <vt:lpstr>HUBER+SUHNER Template 1.2</vt:lpstr>
      <vt:lpstr>Visio</vt:lpstr>
      <vt:lpstr>PowerPoint Presentation</vt:lpstr>
      <vt:lpstr>What is WDM?   Wave Division Multiplexing  </vt:lpstr>
      <vt:lpstr>Point to point connections over Fibre</vt:lpstr>
      <vt:lpstr>PowerPoint Presentation</vt:lpstr>
      <vt:lpstr>What if we could combine the Colours (lambdas)?</vt:lpstr>
      <vt:lpstr>Types of WDM</vt:lpstr>
      <vt:lpstr>What about PON?</vt:lpstr>
      <vt:lpstr>WDM Types Mux/DeMux</vt:lpstr>
      <vt:lpstr>WDM Types OADM</vt:lpstr>
      <vt:lpstr>Project Example</vt:lpstr>
      <vt:lpstr>Passive vs Active WDM</vt:lpstr>
      <vt:lpstr>Source: xHaul Technology &amp; Economics (macro-cell centric) A Sutton</vt:lpstr>
      <vt:lpstr>What about…..</vt:lpstr>
      <vt:lpstr>Parts that are often included in WDM Systems</vt:lpstr>
      <vt:lpstr>Project Example – ISP backhaul (PON network)</vt:lpstr>
      <vt:lpstr> So how do you get higher speeds …100G, 400G etc?</vt:lpstr>
      <vt:lpstr>Modulation formats</vt:lpstr>
      <vt:lpstr>Dispersion &amp; Attenuation</vt:lpstr>
      <vt:lpstr>Dispersion &amp; Attenuation for fibers</vt:lpstr>
      <vt:lpstr>Conclusions</vt:lpstr>
      <vt:lpstr>Many thanks  steve.jones@hubersuhner.com +44 7900 881 729</vt:lpstr>
      <vt:lpstr>Backup slides  </vt:lpstr>
      <vt:lpstr>Direct Detect vs. Coherent  Receiver</vt:lpstr>
      <vt:lpstr>Coherent or Incoherent – Outline &amp; Basics     </vt:lpstr>
      <vt:lpstr>Coherent vs Direct Detect Summary</vt:lpstr>
      <vt:lpstr>PowerPoint Presentation</vt:lpstr>
    </vt:vector>
  </TitlesOfParts>
  <Company>HUBER+SUHNE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any presentation part 1</dc:title>
  <dc:creator>Corporate.Communications@hubersuhner.com</dc:creator>
  <cp:lastModifiedBy>steve jones</cp:lastModifiedBy>
  <cp:revision>651</cp:revision>
  <cp:lastPrinted>2019-06-13T15:19:03Z</cp:lastPrinted>
  <dcterms:created xsi:type="dcterms:W3CDTF">2017-01-06T07:48:53Z</dcterms:created>
  <dcterms:modified xsi:type="dcterms:W3CDTF">2023-07-17T13:08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2089F1367C1134DA4CF372011C17636</vt:lpwstr>
  </property>
  <property fmtid="{D5CDD505-2E9C-101B-9397-08002B2CF9AE}" pid="3" name="TaxKeyword">
    <vt:lpwstr/>
  </property>
  <property fmtid="{D5CDD505-2E9C-101B-9397-08002B2CF9AE}" pid="4" name="Portal_AssetLanguages">
    <vt:lpwstr>;#1033;#1036;#3082;#1040;#1046;#1028;#2052;#1086;#1045;#1049;#1054;#</vt:lpwstr>
  </property>
  <property fmtid="{D5CDD505-2E9C-101B-9397-08002B2CF9AE}" pid="5" name="VideoSetDescription">
    <vt:lpwstr/>
  </property>
</Properties>
</file>